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15F5" w:rsidRPr="00047B14" w:rsidRDefault="004315F5" w:rsidP="00047B14">
      <w:pPr>
        <w:keepNext/>
        <w:tabs>
          <w:tab w:val="left" w:pos="1620"/>
        </w:tabs>
        <w:suppressAutoHyphens/>
        <w:spacing w:after="0" w:line="240" w:lineRule="auto"/>
        <w:jc w:val="right"/>
        <w:rPr>
          <w:rFonts w:ascii="Times New Roman" w:hAnsi="Times New Roman"/>
          <w:caps/>
          <w:sz w:val="24"/>
          <w:szCs w:val="24"/>
          <w:lang w:val="uk-UA" w:eastAsia="ar-SA"/>
        </w:rPr>
      </w:pPr>
      <w:bookmarkStart w:id="0" w:name="_GoBack"/>
      <w:bookmarkEnd w:id="0"/>
      <w:r w:rsidRPr="00047B14">
        <w:rPr>
          <w:rFonts w:ascii="Times New Roman" w:hAnsi="Times New Roman"/>
          <w:caps/>
          <w:sz w:val="24"/>
          <w:szCs w:val="24"/>
          <w:lang w:val="uk-UA" w:eastAsia="ar-SA"/>
        </w:rPr>
        <w:t>ПРОЄКТ</w:t>
      </w:r>
    </w:p>
    <w:p w:rsidR="004315F5" w:rsidRPr="00BE33A4" w:rsidRDefault="004315F5" w:rsidP="005B146F">
      <w:pPr>
        <w:keepNext/>
        <w:tabs>
          <w:tab w:val="left" w:pos="1620"/>
        </w:tabs>
        <w:suppressAutoHyphens/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 w:eastAsia="ar-SA"/>
        </w:rPr>
      </w:pPr>
      <w:r w:rsidRPr="00BE33A4">
        <w:rPr>
          <w:rFonts w:ascii="Times New Roman" w:hAnsi="Times New Roman"/>
          <w:caps/>
          <w:sz w:val="24"/>
          <w:szCs w:val="24"/>
          <w:lang w:val="uk-UA" w:eastAsia="ar-SA"/>
        </w:rPr>
        <w:t>Міністерство освіти і науки України</w:t>
      </w: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ar-SA"/>
        </w:rPr>
      </w:pPr>
      <w:r w:rsidRPr="00BE33A4">
        <w:rPr>
          <w:rFonts w:ascii="Times New Roman" w:hAnsi="Times New Roman"/>
          <w:caps/>
          <w:sz w:val="28"/>
          <w:szCs w:val="28"/>
          <w:lang w:val="uk-UA" w:eastAsia="ar-SA"/>
        </w:rPr>
        <w:t xml:space="preserve">Київський національний університет </w:t>
      </w: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ar-SA"/>
        </w:rPr>
      </w:pPr>
      <w:r w:rsidRPr="00BE33A4">
        <w:rPr>
          <w:rFonts w:ascii="Times New Roman" w:hAnsi="Times New Roman"/>
          <w:caps/>
          <w:sz w:val="28"/>
          <w:szCs w:val="28"/>
          <w:lang w:val="uk-UA" w:eastAsia="ar-SA"/>
        </w:rPr>
        <w:t>технологій та дизайну</w:t>
      </w:r>
    </w:p>
    <w:p w:rsidR="004315F5" w:rsidRDefault="004315F5" w:rsidP="005B146F">
      <w:pPr>
        <w:spacing w:after="0" w:line="240" w:lineRule="auto"/>
        <w:ind w:firstLine="5940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Default="004315F5" w:rsidP="0042082A">
      <w:pPr>
        <w:spacing w:after="0" w:line="360" w:lineRule="auto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Pr="00BA11FB" w:rsidRDefault="004315F5" w:rsidP="0042082A">
      <w:pPr>
        <w:spacing w:after="0" w:line="360" w:lineRule="auto"/>
        <w:ind w:left="4248" w:firstLine="708"/>
        <w:rPr>
          <w:rFonts w:ascii="Times New Roman" w:hAnsi="Times New Roman"/>
          <w:b/>
          <w:sz w:val="24"/>
          <w:szCs w:val="24"/>
          <w:lang w:val="uk-UA" w:eastAsia="ar-SA"/>
        </w:rPr>
      </w:pPr>
      <w:r>
        <w:rPr>
          <w:rFonts w:ascii="Times New Roman" w:hAnsi="Times New Roman"/>
          <w:b/>
          <w:sz w:val="24"/>
          <w:szCs w:val="24"/>
          <w:lang w:val="uk-UA" w:eastAsia="ar-SA"/>
        </w:rPr>
        <w:t xml:space="preserve"> 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>ЗАТВЕРДЖЕНО ВЧЕНОЮ РАДОЮ</w:t>
      </w:r>
    </w:p>
    <w:p w:rsidR="004315F5" w:rsidRPr="00BA11FB" w:rsidRDefault="004315F5" w:rsidP="0042082A">
      <w:pPr>
        <w:spacing w:after="0" w:line="360" w:lineRule="auto"/>
        <w:ind w:left="5103"/>
        <w:jc w:val="both"/>
        <w:rPr>
          <w:rFonts w:ascii="Times New Roman" w:hAnsi="Times New Roman"/>
          <w:b/>
          <w:sz w:val="24"/>
          <w:szCs w:val="24"/>
          <w:lang w:val="uk-UA" w:eastAsia="ar-SA"/>
        </w:rPr>
      </w:pP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>Голова Вченої ради КНУТД</w:t>
      </w:r>
    </w:p>
    <w:p w:rsidR="004315F5" w:rsidRPr="00BA11FB" w:rsidRDefault="004315F5" w:rsidP="0042082A">
      <w:pPr>
        <w:spacing w:before="240" w:after="0" w:line="360" w:lineRule="auto"/>
        <w:ind w:left="5103"/>
        <w:rPr>
          <w:rFonts w:ascii="Times New Roman" w:hAnsi="Times New Roman"/>
          <w:b/>
          <w:caps/>
          <w:sz w:val="24"/>
          <w:szCs w:val="24"/>
          <w:lang w:val="uk-UA" w:eastAsia="ar-SA"/>
        </w:rPr>
      </w:pPr>
      <w:r>
        <w:rPr>
          <w:rFonts w:ascii="Times New Roman" w:hAnsi="Times New Roman"/>
          <w:b/>
          <w:sz w:val="24"/>
          <w:szCs w:val="24"/>
          <w:lang w:val="uk-UA" w:eastAsia="ar-SA"/>
        </w:rPr>
        <w:t xml:space="preserve">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 xml:space="preserve">_________________ Іван </w:t>
      </w:r>
      <w:r w:rsidRPr="00BA11FB">
        <w:rPr>
          <w:rFonts w:ascii="Times New Roman" w:hAnsi="Times New Roman"/>
          <w:b/>
          <w:caps/>
          <w:sz w:val="24"/>
          <w:szCs w:val="24"/>
          <w:lang w:val="uk-UA" w:eastAsia="ar-SA"/>
        </w:rPr>
        <w:t>Грищенко</w:t>
      </w:r>
    </w:p>
    <w:p w:rsidR="004315F5" w:rsidRPr="00BA11FB" w:rsidRDefault="004315F5" w:rsidP="0042082A">
      <w:pPr>
        <w:spacing w:before="120" w:after="0" w:line="240" w:lineRule="auto"/>
        <w:jc w:val="both"/>
        <w:rPr>
          <w:rFonts w:ascii="Times New Roman" w:hAnsi="Times New Roman"/>
          <w:b/>
          <w:sz w:val="24"/>
          <w:szCs w:val="24"/>
          <w:lang w:val="uk-UA" w:eastAsia="ar-SA"/>
        </w:rPr>
      </w:pPr>
      <w:r>
        <w:rPr>
          <w:rFonts w:ascii="Times New Roman" w:hAnsi="Times New Roman"/>
          <w:b/>
          <w:sz w:val="24"/>
          <w:szCs w:val="24"/>
          <w:lang w:val="uk-UA" w:eastAsia="ar-SA"/>
        </w:rPr>
        <w:t xml:space="preserve">                                                                                 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>(протокол від «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     </w:t>
      </w:r>
      <w:r w:rsidRPr="00BA11FB"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 xml:space="preserve">» 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         </w:t>
      </w:r>
      <w:r w:rsidRPr="00BA11FB"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20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  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 xml:space="preserve"> р. №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   </w:t>
      </w:r>
      <w:r w:rsidRPr="00BA11FB">
        <w:rPr>
          <w:rFonts w:ascii="Times New Roman" w:hAnsi="Times New Roman"/>
          <w:b/>
          <w:sz w:val="24"/>
          <w:szCs w:val="24"/>
          <w:lang w:val="uk-UA" w:eastAsia="ar-SA"/>
        </w:rPr>
        <w:t>)</w:t>
      </w:r>
    </w:p>
    <w:p w:rsidR="004315F5" w:rsidRPr="00BE33A4" w:rsidRDefault="004315F5" w:rsidP="005B146F">
      <w:pPr>
        <w:spacing w:after="0" w:line="240" w:lineRule="auto"/>
        <w:ind w:left="5245"/>
        <w:rPr>
          <w:rFonts w:ascii="Times New Roman" w:hAnsi="Times New Roman"/>
          <w:b/>
          <w:sz w:val="24"/>
          <w:szCs w:val="24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FE7F43" w:rsidRDefault="004315F5" w:rsidP="005B146F">
      <w:pPr>
        <w:keepNext/>
        <w:suppressAutoHyphens/>
        <w:spacing w:after="0" w:line="240" w:lineRule="auto"/>
        <w:jc w:val="center"/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</w:pPr>
      <w:r w:rsidRPr="00FE7F43"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>освітн</w:t>
      </w:r>
      <w:r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>ЬО-ПРОФЕСІЙНА</w:t>
      </w:r>
      <w:r w:rsidRPr="00FE7F43"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 xml:space="preserve"> Програма</w:t>
      </w:r>
    </w:p>
    <w:p w:rsidR="004315F5" w:rsidRPr="00BE33A4" w:rsidRDefault="004315F5" w:rsidP="005B146F">
      <w:pPr>
        <w:spacing w:after="0" w:line="240" w:lineRule="auto"/>
        <w:rPr>
          <w:rFonts w:ascii="Times New Roman" w:hAnsi="Times New Roman"/>
          <w:lang w:val="uk-UA" w:eastAsia="ar-SA"/>
        </w:rPr>
      </w:pPr>
    </w:p>
    <w:p w:rsidR="004315F5" w:rsidRPr="00186B2A" w:rsidRDefault="004315F5" w:rsidP="005B146F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  <w:u w:val="single"/>
          <w:lang w:eastAsia="ar-SA"/>
        </w:rPr>
      </w:pPr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>Конструювання  т</w:t>
      </w:r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а  технології  швейних  виробів</w:t>
      </w:r>
    </w:p>
    <w:p w:rsidR="004315F5" w:rsidRPr="00FE7F43" w:rsidRDefault="004315F5" w:rsidP="005B146F">
      <w:pPr>
        <w:spacing w:after="0" w:line="240" w:lineRule="auto"/>
        <w:rPr>
          <w:rFonts w:ascii="Times New Roman" w:hAnsi="Times New Roman"/>
          <w:sz w:val="16"/>
          <w:szCs w:val="16"/>
          <w:lang w:val="uk-UA" w:eastAsia="ar-SA"/>
        </w:rPr>
      </w:pPr>
    </w:p>
    <w:p w:rsidR="004315F5" w:rsidRPr="00FE7F43" w:rsidRDefault="004315F5" w:rsidP="005B146F">
      <w:pPr>
        <w:spacing w:after="0" w:line="240" w:lineRule="auto"/>
        <w:rPr>
          <w:rFonts w:ascii="Times New Roman" w:hAnsi="Times New Roman"/>
          <w:sz w:val="16"/>
          <w:szCs w:val="16"/>
          <w:lang w:val="uk-UA" w:eastAsia="ar-SA"/>
        </w:rPr>
      </w:pP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>Рівень вищої освіт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   </w:t>
      </w: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3034A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 xml:space="preserve">другий </w:t>
      </w:r>
      <w:r w:rsidRPr="003034A2">
        <w:rPr>
          <w:rFonts w:ascii="Times New Roman" w:hAnsi="Times New Roman" w:cs="Calibri"/>
          <w:iCs/>
          <w:sz w:val="28"/>
          <w:szCs w:val="28"/>
          <w:u w:val="single"/>
          <w:lang w:eastAsia="ar-SA"/>
        </w:rPr>
        <w:t xml:space="preserve"> </w:t>
      </w:r>
      <w:r w:rsidRPr="003034A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>(магістерський)</w:t>
      </w: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>
        <w:rPr>
          <w:rFonts w:ascii="Times New Roman" w:hAnsi="Times New Roman"/>
          <w:sz w:val="28"/>
          <w:szCs w:val="28"/>
          <w:lang w:val="uk-UA" w:eastAsia="ar-SA"/>
        </w:rPr>
        <w:t>Ступінь вищої освіти</w:t>
      </w:r>
      <w:r w:rsidRPr="003034A2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3034A2">
        <w:rPr>
          <w:rFonts w:ascii="Times New Roman" w:hAnsi="Times New Roman"/>
          <w:sz w:val="28"/>
          <w:szCs w:val="28"/>
          <w:u w:val="single"/>
          <w:lang w:val="uk-UA" w:eastAsia="ar-SA"/>
        </w:rPr>
        <w:t xml:space="preserve"> магістр</w:t>
      </w:r>
      <w:r w:rsidRPr="003034A2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3034A2">
        <w:rPr>
          <w:rFonts w:ascii="Times New Roman" w:hAnsi="Times New Roman"/>
          <w:sz w:val="28"/>
          <w:szCs w:val="28"/>
          <w:lang w:val="uk-UA" w:eastAsia="ar-SA"/>
        </w:rPr>
        <w:t xml:space="preserve">Галузь знань  </w:t>
      </w:r>
      <w:r w:rsidRPr="003034A2">
        <w:rPr>
          <w:rFonts w:ascii="Times New Roman" w:hAnsi="Times New Roman" w:cs="Calibri"/>
          <w:iCs/>
          <w:sz w:val="28"/>
          <w:szCs w:val="28"/>
          <w:u w:val="single"/>
          <w:lang w:eastAsia="ar-SA"/>
        </w:rPr>
        <w:t xml:space="preserve">18    Виробництво  та  технології  </w:t>
      </w:r>
    </w:p>
    <w:p w:rsidR="004315F5" w:rsidRPr="003034A2" w:rsidRDefault="004315F5" w:rsidP="005B146F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3034A2" w:rsidRDefault="004315F5" w:rsidP="005B146F">
      <w:pPr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  <w:lang w:val="uk-UA" w:eastAsia="ar-SA"/>
        </w:rPr>
      </w:pPr>
      <w:r w:rsidRPr="003034A2">
        <w:rPr>
          <w:rFonts w:ascii="Times New Roman" w:hAnsi="Times New Roman"/>
          <w:sz w:val="28"/>
          <w:szCs w:val="28"/>
          <w:lang w:val="uk-UA" w:eastAsia="ar-SA"/>
        </w:rPr>
        <w:t xml:space="preserve">Спеціальність </w:t>
      </w:r>
      <w:r w:rsidRPr="003034A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>182      Технології  легкої  промисловості</w:t>
      </w:r>
    </w:p>
    <w:p w:rsidR="004315F5" w:rsidRPr="003034A2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  <w:r w:rsidRPr="003034A2">
        <w:rPr>
          <w:rFonts w:ascii="Times New Roman" w:hAnsi="Times New Roman"/>
          <w:sz w:val="20"/>
          <w:szCs w:val="20"/>
          <w:lang w:val="uk-UA" w:eastAsia="ar-SA"/>
        </w:rPr>
        <w:tab/>
      </w:r>
      <w:r w:rsidRPr="003034A2">
        <w:rPr>
          <w:rFonts w:ascii="Times New Roman" w:hAnsi="Times New Roman"/>
          <w:sz w:val="20"/>
          <w:szCs w:val="20"/>
          <w:lang w:val="uk-UA" w:eastAsia="ar-SA"/>
        </w:rPr>
        <w:tab/>
      </w:r>
      <w:r w:rsidRPr="003034A2">
        <w:rPr>
          <w:rFonts w:ascii="Times New Roman" w:hAnsi="Times New Roman"/>
          <w:sz w:val="20"/>
          <w:szCs w:val="20"/>
          <w:lang w:val="uk-UA" w:eastAsia="ar-SA"/>
        </w:rPr>
        <w:tab/>
      </w:r>
      <w:r w:rsidRPr="003034A2">
        <w:rPr>
          <w:rFonts w:ascii="Times New Roman" w:hAnsi="Times New Roman"/>
          <w:sz w:val="20"/>
          <w:szCs w:val="20"/>
          <w:lang w:val="uk-UA" w:eastAsia="ar-SA"/>
        </w:rPr>
        <w:tab/>
      </w:r>
      <w:r w:rsidRPr="003034A2">
        <w:rPr>
          <w:rFonts w:ascii="Times New Roman" w:hAnsi="Times New Roman"/>
          <w:sz w:val="20"/>
          <w:szCs w:val="20"/>
          <w:lang w:val="uk-UA" w:eastAsia="ar-SA"/>
        </w:rPr>
        <w:tab/>
      </w:r>
    </w:p>
    <w:p w:rsidR="004315F5" w:rsidRPr="003034A2" w:rsidRDefault="004315F5" w:rsidP="005B146F">
      <w:pPr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  <w:lang w:val="uk-UA" w:eastAsia="ar-SA"/>
        </w:rPr>
      </w:pPr>
      <w:r w:rsidRPr="003034A2">
        <w:rPr>
          <w:rFonts w:ascii="Times New Roman" w:hAnsi="Times New Roman"/>
          <w:sz w:val="28"/>
          <w:szCs w:val="28"/>
          <w:lang w:val="uk-UA" w:eastAsia="ar-SA"/>
        </w:rPr>
        <w:t>Кваліфікація</w:t>
      </w:r>
      <w:r w:rsidRPr="003034A2">
        <w:rPr>
          <w:rFonts w:ascii="Times New Roman" w:hAnsi="Times New Roman"/>
          <w:lang w:val="uk-UA" w:eastAsia="ar-SA"/>
        </w:rPr>
        <w:t xml:space="preserve"> </w:t>
      </w:r>
      <w:r w:rsidRPr="003034A2">
        <w:rPr>
          <w:rFonts w:ascii="Times New Roman" w:hAnsi="Times New Roman"/>
          <w:sz w:val="28"/>
          <w:szCs w:val="28"/>
          <w:u w:val="single"/>
          <w:lang w:val="uk-UA" w:eastAsia="ar-SA"/>
        </w:rPr>
        <w:t xml:space="preserve">магістр з технологій легкої промисловості  </w:t>
      </w:r>
    </w:p>
    <w:p w:rsidR="004315F5" w:rsidRPr="00B4737C" w:rsidRDefault="004315F5" w:rsidP="005B146F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u w:val="single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ind w:firstLine="5387"/>
        <w:jc w:val="both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Pr="00BE33A4" w:rsidRDefault="004315F5" w:rsidP="005B146F">
      <w:pPr>
        <w:spacing w:after="0" w:line="360" w:lineRule="auto"/>
        <w:ind w:firstLine="4536"/>
        <w:jc w:val="both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BE33A4" w:rsidRDefault="004315F5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ar-SA"/>
        </w:rPr>
      </w:pPr>
      <w:r>
        <w:rPr>
          <w:rFonts w:ascii="Times New Roman" w:hAnsi="Times New Roman"/>
          <w:sz w:val="28"/>
          <w:szCs w:val="28"/>
          <w:lang w:val="uk-UA" w:eastAsia="ar-SA"/>
        </w:rPr>
        <w:t xml:space="preserve">Київ 2021 </w:t>
      </w:r>
      <w:r w:rsidRPr="00BE33A4">
        <w:rPr>
          <w:rFonts w:ascii="Times New Roman" w:hAnsi="Times New Roman"/>
          <w:sz w:val="28"/>
          <w:szCs w:val="28"/>
          <w:lang w:val="uk-UA" w:eastAsia="ar-SA"/>
        </w:rPr>
        <w:t>р.</w:t>
      </w:r>
    </w:p>
    <w:p w:rsidR="004315F5" w:rsidRPr="00DE51A3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/>
        </w:rPr>
      </w:pPr>
      <w:r w:rsidRPr="00BE33A4">
        <w:rPr>
          <w:rFonts w:ascii="Times New Roman" w:hAnsi="Times New Roman"/>
          <w:sz w:val="24"/>
          <w:szCs w:val="24"/>
          <w:lang w:val="uk-UA"/>
        </w:rPr>
        <w:br w:type="page"/>
      </w:r>
      <w:r w:rsidRPr="00DE51A3">
        <w:rPr>
          <w:rFonts w:ascii="Times New Roman" w:hAnsi="Times New Roman"/>
          <w:caps/>
          <w:sz w:val="28"/>
          <w:szCs w:val="28"/>
          <w:lang w:val="uk-UA"/>
        </w:rPr>
        <w:lastRenderedPageBreak/>
        <w:t>Лист погодження</w:t>
      </w:r>
    </w:p>
    <w:p w:rsidR="004315F5" w:rsidRPr="0047573E" w:rsidRDefault="004315F5" w:rsidP="005B146F">
      <w:pPr>
        <w:spacing w:before="120" w:after="0" w:line="240" w:lineRule="auto"/>
        <w:jc w:val="center"/>
        <w:rPr>
          <w:rFonts w:ascii="Times New Roman" w:hAnsi="Times New Roman"/>
          <w:caps/>
          <w:sz w:val="28"/>
          <w:szCs w:val="28"/>
          <w:lang w:val="uk-UA"/>
        </w:rPr>
      </w:pPr>
      <w:r w:rsidRPr="0047573E">
        <w:rPr>
          <w:rFonts w:ascii="Times New Roman" w:hAnsi="Times New Roman"/>
          <w:sz w:val="28"/>
          <w:szCs w:val="28"/>
          <w:lang w:val="uk-UA"/>
        </w:rPr>
        <w:t>Освітньо</w:t>
      </w:r>
      <w:r w:rsidRPr="0047573E">
        <w:rPr>
          <w:rFonts w:ascii="Times New Roman" w:hAnsi="Times New Roman"/>
          <w:b/>
          <w:sz w:val="28"/>
          <w:szCs w:val="28"/>
          <w:lang w:val="uk-UA"/>
        </w:rPr>
        <w:t>-</w:t>
      </w:r>
      <w:r w:rsidRPr="0047573E">
        <w:rPr>
          <w:rFonts w:ascii="Times New Roman" w:hAnsi="Times New Roman"/>
          <w:sz w:val="28"/>
          <w:szCs w:val="28"/>
          <w:lang w:val="uk-UA"/>
        </w:rPr>
        <w:t xml:space="preserve">професійної програми </w:t>
      </w:r>
    </w:p>
    <w:p w:rsidR="004315F5" w:rsidRPr="00FC4B45" w:rsidRDefault="004315F5" w:rsidP="005B146F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  <w:u w:val="single"/>
          <w:lang w:val="uk-UA" w:eastAsia="ar-SA"/>
        </w:rPr>
      </w:pPr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>Конструювання т</w:t>
      </w:r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а технології швейних виробів</w:t>
      </w: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4315F5" w:rsidRPr="00DE1EB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>Рівень вищої освіт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   </w:t>
      </w: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DE1EB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 xml:space="preserve">другий </w:t>
      </w:r>
      <w:r w:rsidRPr="00DE1EB2">
        <w:rPr>
          <w:rFonts w:ascii="Times New Roman" w:hAnsi="Times New Roman" w:cs="Calibri"/>
          <w:iCs/>
          <w:sz w:val="28"/>
          <w:szCs w:val="28"/>
          <w:u w:val="single"/>
          <w:lang w:eastAsia="ar-SA"/>
        </w:rPr>
        <w:t xml:space="preserve"> </w:t>
      </w:r>
      <w:r w:rsidRPr="00DE1EB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>(магістерський)</w:t>
      </w:r>
    </w:p>
    <w:p w:rsidR="004315F5" w:rsidRPr="00DE1EB2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DE1EB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DE1EB2">
        <w:rPr>
          <w:rFonts w:ascii="Times New Roman" w:hAnsi="Times New Roman"/>
          <w:sz w:val="28"/>
          <w:szCs w:val="28"/>
          <w:lang w:val="uk-UA" w:eastAsia="ar-SA"/>
        </w:rPr>
        <w:t xml:space="preserve">Ступінь вищої освіти </w:t>
      </w:r>
      <w:r w:rsidRPr="00DE1EB2">
        <w:rPr>
          <w:rFonts w:ascii="Times New Roman" w:hAnsi="Times New Roman"/>
          <w:sz w:val="28"/>
          <w:szCs w:val="28"/>
          <w:u w:val="single"/>
          <w:lang w:val="uk-UA" w:eastAsia="ar-SA"/>
        </w:rPr>
        <w:t xml:space="preserve"> магістр</w:t>
      </w:r>
      <w:r w:rsidRPr="00DE1EB2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</w:p>
    <w:p w:rsidR="004315F5" w:rsidRPr="00DE1EB2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DE1EB2" w:rsidRDefault="004315F5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DE1EB2">
        <w:rPr>
          <w:rFonts w:ascii="Times New Roman" w:hAnsi="Times New Roman"/>
          <w:sz w:val="28"/>
          <w:szCs w:val="28"/>
          <w:lang w:val="uk-UA" w:eastAsia="ar-SA"/>
        </w:rPr>
        <w:t xml:space="preserve">Галузь знань  </w:t>
      </w:r>
      <w:r w:rsidRPr="00DE1EB2">
        <w:rPr>
          <w:rFonts w:ascii="Times New Roman" w:hAnsi="Times New Roman" w:cs="Calibri"/>
          <w:iCs/>
          <w:sz w:val="28"/>
          <w:szCs w:val="28"/>
          <w:u w:val="single"/>
          <w:lang w:eastAsia="ar-SA"/>
        </w:rPr>
        <w:t xml:space="preserve">18    Виробництво  та  технології  </w:t>
      </w:r>
    </w:p>
    <w:p w:rsidR="004315F5" w:rsidRPr="00DE1EB2" w:rsidRDefault="004315F5" w:rsidP="005B146F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val="uk-UA" w:eastAsia="ar-SA"/>
        </w:rPr>
      </w:pPr>
    </w:p>
    <w:p w:rsidR="004315F5" w:rsidRPr="00DE1EB2" w:rsidRDefault="004315F5" w:rsidP="005B146F">
      <w:pPr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  <w:lang w:val="uk-UA" w:eastAsia="ar-SA"/>
        </w:rPr>
      </w:pPr>
      <w:r w:rsidRPr="00DE1EB2">
        <w:rPr>
          <w:rFonts w:ascii="Times New Roman" w:hAnsi="Times New Roman"/>
          <w:sz w:val="28"/>
          <w:szCs w:val="28"/>
          <w:lang w:val="uk-UA" w:eastAsia="ar-SA"/>
        </w:rPr>
        <w:t xml:space="preserve">Спеціальність </w:t>
      </w:r>
      <w:r w:rsidRPr="00DE1EB2">
        <w:rPr>
          <w:rFonts w:ascii="Times New Roman" w:hAnsi="Times New Roman" w:cs="Calibri"/>
          <w:iCs/>
          <w:sz w:val="28"/>
          <w:szCs w:val="28"/>
          <w:u w:val="single"/>
          <w:lang w:val="uk-UA" w:eastAsia="ar-SA"/>
        </w:rPr>
        <w:t>182      Технології  легкої  промисловості</w:t>
      </w:r>
    </w:p>
    <w:p w:rsidR="004315F5" w:rsidRPr="00FE7F43" w:rsidRDefault="004315F5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4315F5" w:rsidRPr="00047B14" w:rsidRDefault="004315F5" w:rsidP="0062179A">
      <w:pPr>
        <w:spacing w:after="0" w:line="240" w:lineRule="auto"/>
        <w:rPr>
          <w:rFonts w:ascii="Times New Roman" w:hAnsi="Times New Roman"/>
          <w:b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>Проректор з науково-педагогічної діяльності (освітня діяльність)</w:t>
      </w:r>
    </w:p>
    <w:p w:rsidR="004315F5" w:rsidRPr="00047B14" w:rsidRDefault="004315F5" w:rsidP="0062179A">
      <w:pPr>
        <w:tabs>
          <w:tab w:val="left" w:pos="4536"/>
        </w:tabs>
        <w:spacing w:before="120"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 xml:space="preserve">_______________   _______________________   </w:t>
      </w:r>
      <w:r w:rsidRPr="00047B14">
        <w:rPr>
          <w:rFonts w:ascii="Times New Roman" w:hAnsi="Times New Roman"/>
          <w:b/>
          <w:sz w:val="24"/>
          <w:szCs w:val="24"/>
          <w:lang w:val="uk-UA"/>
        </w:rPr>
        <w:t>Оксана МОРГУЛЕЦЬ</w:t>
      </w:r>
    </w:p>
    <w:p w:rsidR="004315F5" w:rsidRPr="00047B14" w:rsidRDefault="004315F5" w:rsidP="0062179A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(дата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>(підпис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</w:rPr>
        <w:tab/>
      </w:r>
    </w:p>
    <w:p w:rsidR="004315F5" w:rsidRPr="00047B14" w:rsidRDefault="004315F5" w:rsidP="005B146F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62179A">
      <w:pPr>
        <w:spacing w:after="0" w:line="240" w:lineRule="auto"/>
        <w:rPr>
          <w:rFonts w:ascii="Times New Roman" w:hAnsi="Times New Roman"/>
          <w:b/>
          <w:sz w:val="24"/>
          <w:szCs w:val="24"/>
          <w:lang w:val="uk-UA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 xml:space="preserve">Схвалено Вченою радою факультету 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індустрії моди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 xml:space="preserve">                                 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Протокол від «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15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»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березня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2021  </w:t>
      </w:r>
      <w:r w:rsidRPr="00047B14">
        <w:rPr>
          <w:rFonts w:ascii="Times New Roman" w:hAnsi="Times New Roman"/>
          <w:sz w:val="24"/>
          <w:szCs w:val="24"/>
          <w:lang w:val="uk-UA"/>
        </w:rPr>
        <w:t>року №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11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>Декан факультету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індустрії моди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 xml:space="preserve">                            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b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>15.03.2021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   _______________________             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Людмила ЗУБКОВА</w:t>
      </w:r>
    </w:p>
    <w:p w:rsidR="004315F5" w:rsidRPr="00047B14" w:rsidRDefault="004315F5" w:rsidP="008F0C82">
      <w:pPr>
        <w:spacing w:after="0" w:line="240" w:lineRule="auto"/>
        <w:ind w:firstLine="426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(дата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>(підпис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 xml:space="preserve">       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b/>
          <w:sz w:val="24"/>
          <w:szCs w:val="24"/>
          <w:lang w:val="uk-UA"/>
        </w:rPr>
      </w:pPr>
    </w:p>
    <w:p w:rsidR="004315F5" w:rsidRPr="00047B14" w:rsidRDefault="004315F5" w:rsidP="008F0C8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>Обговорено та рекомендовано на засіданні кафедри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 xml:space="preserve">технології та конструювання швейних виробів </w:t>
      </w:r>
    </w:p>
    <w:p w:rsidR="004315F5" w:rsidRPr="00047B14" w:rsidRDefault="004315F5" w:rsidP="008F0C82">
      <w:pPr>
        <w:spacing w:after="0" w:line="240" w:lineRule="auto"/>
        <w:ind w:left="4956" w:firstLine="708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4315F5" w:rsidRPr="00047B14" w:rsidRDefault="004315F5" w:rsidP="00501397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Протокол від «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10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»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березня  2021  </w:t>
      </w:r>
      <w:r w:rsidRPr="00047B14">
        <w:rPr>
          <w:rFonts w:ascii="Times New Roman" w:hAnsi="Times New Roman"/>
          <w:sz w:val="24"/>
          <w:szCs w:val="24"/>
          <w:lang w:val="uk-UA"/>
        </w:rPr>
        <w:t>року №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11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/>
        </w:rPr>
        <w:t>Завідувач кафедри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технології та конструювання швейних виробів</w:t>
      </w:r>
    </w:p>
    <w:p w:rsidR="004315F5" w:rsidRPr="00047B14" w:rsidRDefault="004315F5" w:rsidP="008F0C82">
      <w:pPr>
        <w:spacing w:after="0" w:line="240" w:lineRule="auto"/>
        <w:ind w:left="1416" w:firstLine="708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 xml:space="preserve">                                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>10.03.2021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   _______________________         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Сергій БЕРЕЗНЕНКО</w:t>
      </w:r>
    </w:p>
    <w:p w:rsidR="004315F5" w:rsidRPr="00047B14" w:rsidRDefault="004315F5" w:rsidP="008F0C82">
      <w:pPr>
        <w:spacing w:after="0" w:line="240" w:lineRule="auto"/>
        <w:ind w:firstLine="426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(дата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>(підпис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 xml:space="preserve">     </w:t>
      </w: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b/>
          <w:sz w:val="24"/>
          <w:szCs w:val="24"/>
          <w:lang w:val="uk-UA" w:eastAsia="ru-RU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b/>
          <w:sz w:val="24"/>
          <w:szCs w:val="24"/>
          <w:lang w:val="uk-UA" w:eastAsia="ru-RU"/>
        </w:rPr>
      </w:pPr>
    </w:p>
    <w:p w:rsidR="004315F5" w:rsidRPr="00047B14" w:rsidRDefault="004315F5" w:rsidP="008F0C82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b/>
          <w:sz w:val="24"/>
          <w:szCs w:val="24"/>
          <w:lang w:val="uk-UA" w:eastAsia="ru-RU"/>
        </w:rPr>
        <w:t>Гарант освітньої програми</w:t>
      </w:r>
      <w:r w:rsidRPr="00047B14">
        <w:rPr>
          <w:rFonts w:ascii="Times New Roman" w:hAnsi="Times New Roman"/>
          <w:sz w:val="24"/>
          <w:szCs w:val="24"/>
          <w:lang w:val="uk-UA" w:eastAsia="ru-RU"/>
        </w:rPr>
        <w:t xml:space="preserve">  </w:t>
      </w:r>
    </w:p>
    <w:p w:rsidR="004315F5" w:rsidRPr="00047B14" w:rsidRDefault="004315F5" w:rsidP="008F0C82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>10.03.2021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          _______________________   </w:t>
      </w:r>
      <w:r w:rsidRPr="00047B14">
        <w:rPr>
          <w:rFonts w:ascii="Times New Roman" w:hAnsi="Times New Roman"/>
          <w:b/>
          <w:sz w:val="24"/>
          <w:szCs w:val="24"/>
          <w:u w:val="single"/>
          <w:lang w:val="uk-UA"/>
        </w:rPr>
        <w:t>Сергій БЕРЕЗНЕНКО</w:t>
      </w:r>
    </w:p>
    <w:p w:rsidR="004315F5" w:rsidRPr="00047B14" w:rsidRDefault="004315F5" w:rsidP="008F0C82">
      <w:pPr>
        <w:spacing w:after="0" w:line="240" w:lineRule="auto"/>
        <w:ind w:firstLine="426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(дата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>(підпис)</w:t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</w:r>
      <w:r w:rsidRPr="00047B14">
        <w:rPr>
          <w:rFonts w:ascii="Times New Roman" w:hAnsi="Times New Roman"/>
          <w:sz w:val="24"/>
          <w:szCs w:val="24"/>
          <w:lang w:val="uk-UA"/>
        </w:rPr>
        <w:tab/>
        <w:t xml:space="preserve">      </w:t>
      </w:r>
    </w:p>
    <w:p w:rsidR="004315F5" w:rsidRPr="00047B14" w:rsidRDefault="004315F5" w:rsidP="005B146F">
      <w:pPr>
        <w:jc w:val="both"/>
        <w:rPr>
          <w:rFonts w:ascii="Times New Roman" w:hAnsi="Times New Roman"/>
          <w:b/>
          <w:sz w:val="24"/>
          <w:szCs w:val="24"/>
          <w:lang w:val="uk-UA"/>
        </w:rPr>
      </w:pPr>
    </w:p>
    <w:p w:rsidR="004315F5" w:rsidRPr="00047B14" w:rsidRDefault="004315F5" w:rsidP="005B146F">
      <w:pPr>
        <w:jc w:val="both"/>
        <w:rPr>
          <w:rFonts w:ascii="Times New Roman" w:hAnsi="Times New Roman"/>
          <w:b/>
          <w:sz w:val="24"/>
          <w:szCs w:val="24"/>
          <w:lang w:val="uk-UA"/>
        </w:rPr>
      </w:pPr>
    </w:p>
    <w:p w:rsidR="004315F5" w:rsidRPr="00047B14" w:rsidRDefault="004315F5" w:rsidP="00BC5616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786297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047B14">
        <w:rPr>
          <w:rFonts w:ascii="Times New Roman" w:hAnsi="Times New Roman"/>
          <w:sz w:val="24"/>
          <w:szCs w:val="24"/>
          <w:lang w:val="uk-UA"/>
        </w:rPr>
        <w:t>Введено в дію наказом КНУТД від «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      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»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                 2021</w:t>
      </w:r>
      <w:r w:rsidRPr="00047B14">
        <w:rPr>
          <w:rFonts w:ascii="Times New Roman" w:hAnsi="Times New Roman"/>
          <w:sz w:val="24"/>
          <w:szCs w:val="24"/>
          <w:lang w:val="uk-UA"/>
        </w:rPr>
        <w:t xml:space="preserve"> року № </w:t>
      </w:r>
      <w:r w:rsidRPr="00047B14">
        <w:rPr>
          <w:rFonts w:ascii="Times New Roman" w:hAnsi="Times New Roman"/>
          <w:sz w:val="24"/>
          <w:szCs w:val="24"/>
          <w:u w:val="single"/>
          <w:lang w:val="uk-UA"/>
        </w:rPr>
        <w:t xml:space="preserve">          </w:t>
      </w:r>
      <w:r w:rsidRPr="00047B14">
        <w:rPr>
          <w:rFonts w:ascii="Times New Roman" w:hAnsi="Times New Roman"/>
          <w:sz w:val="24"/>
          <w:szCs w:val="24"/>
          <w:lang w:val="uk-UA"/>
        </w:rPr>
        <w:t>.</w:t>
      </w:r>
    </w:p>
    <w:p w:rsidR="004315F5" w:rsidRPr="00047B14" w:rsidRDefault="004315F5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4315F5" w:rsidRPr="000363B5" w:rsidRDefault="004315F5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ru-RU"/>
        </w:rPr>
      </w:pPr>
      <w:r>
        <w:rPr>
          <w:rFonts w:ascii="Times New Roman" w:hAnsi="Times New Roman"/>
          <w:sz w:val="24"/>
          <w:szCs w:val="24"/>
          <w:lang w:val="uk-UA"/>
        </w:rPr>
        <w:br w:type="page"/>
      </w:r>
      <w:r w:rsidRPr="000363B5">
        <w:rPr>
          <w:rFonts w:ascii="Times New Roman" w:hAnsi="Times New Roman"/>
          <w:caps/>
          <w:sz w:val="28"/>
          <w:szCs w:val="28"/>
          <w:lang w:val="uk-UA" w:eastAsia="ru-RU"/>
        </w:rPr>
        <w:lastRenderedPageBreak/>
        <w:t>Передмова</w:t>
      </w:r>
    </w:p>
    <w:p w:rsidR="004315F5" w:rsidRPr="003369B4" w:rsidRDefault="004315F5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ru-RU"/>
        </w:rPr>
      </w:pPr>
    </w:p>
    <w:p w:rsidR="004315F5" w:rsidRDefault="004315F5" w:rsidP="005B146F">
      <w:pPr>
        <w:spacing w:after="120" w:line="240" w:lineRule="auto"/>
        <w:rPr>
          <w:rFonts w:ascii="Times New Roman" w:hAnsi="Times New Roman"/>
          <w:sz w:val="24"/>
          <w:szCs w:val="24"/>
          <w:u w:val="single"/>
          <w:lang w:val="uk-UA" w:eastAsia="ru-RU"/>
        </w:rPr>
      </w:pPr>
      <w:r w:rsidRPr="00FE7F43">
        <w:rPr>
          <w:rFonts w:ascii="Times New Roman" w:hAnsi="Times New Roman"/>
          <w:sz w:val="24"/>
          <w:szCs w:val="24"/>
          <w:lang w:eastAsia="ru-RU"/>
        </w:rPr>
        <w:t xml:space="preserve">РОЗРОБЛЕНО: </w:t>
      </w:r>
      <w:r w:rsidRPr="00FE7F43">
        <w:rPr>
          <w:rFonts w:ascii="Times New Roman" w:hAnsi="Times New Roman"/>
          <w:sz w:val="24"/>
          <w:szCs w:val="24"/>
          <w:u w:val="single"/>
          <w:lang w:val="uk-UA" w:eastAsia="ru-RU"/>
        </w:rPr>
        <w:t>Київський національний університет технологій та дизайну</w:t>
      </w:r>
    </w:p>
    <w:p w:rsidR="004315F5" w:rsidRPr="00FE7F43" w:rsidRDefault="004315F5" w:rsidP="005B146F">
      <w:pPr>
        <w:spacing w:after="120"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caps/>
          <w:sz w:val="24"/>
          <w:szCs w:val="24"/>
          <w:lang w:val="uk-UA"/>
        </w:rPr>
        <w:t>розробники</w:t>
      </w:r>
      <w:r w:rsidRPr="00FE7F43">
        <w:rPr>
          <w:rFonts w:ascii="Times New Roman" w:hAnsi="Times New Roman"/>
          <w:sz w:val="24"/>
          <w:szCs w:val="24"/>
        </w:rPr>
        <w:t xml:space="preserve">: </w:t>
      </w:r>
    </w:p>
    <w:p w:rsidR="004315F5" w:rsidRPr="001E321F" w:rsidRDefault="004315F5" w:rsidP="00804454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lang w:val="uk-UA" w:eastAsia="ru-RU"/>
        </w:rPr>
      </w:pPr>
      <w:r w:rsidRPr="001E321F">
        <w:rPr>
          <w:rFonts w:ascii="Times New Roman" w:hAnsi="Times New Roman"/>
          <w:sz w:val="24"/>
          <w:szCs w:val="24"/>
          <w:lang w:val="uk-UA" w:eastAsia="ru-RU"/>
        </w:rPr>
        <w:t xml:space="preserve">Гарант освітньої </w:t>
      </w:r>
      <w:r w:rsidRPr="007D638B">
        <w:rPr>
          <w:rFonts w:ascii="Times New Roman" w:hAnsi="Times New Roman"/>
          <w:sz w:val="24"/>
          <w:szCs w:val="24"/>
          <w:lang w:val="uk-UA" w:eastAsia="ru-RU"/>
        </w:rPr>
        <w:t xml:space="preserve">програми </w:t>
      </w:r>
      <w:r w:rsidRPr="007D638B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Березненко Сергій Миколайович,  д.т.н., професор, завідувач</w:t>
      </w:r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 кафедри</w:t>
      </w:r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 xml:space="preserve"> </w:t>
      </w:r>
      <w:r w:rsidRPr="001E321F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  <w:r>
        <w:rPr>
          <w:rFonts w:ascii="Times New Roman" w:hAnsi="Times New Roman"/>
          <w:sz w:val="24"/>
          <w:szCs w:val="24"/>
          <w:u w:val="single"/>
          <w:lang w:val="uk-UA" w:eastAsia="ru-RU"/>
        </w:rPr>
        <w:t>.</w:t>
      </w:r>
    </w:p>
    <w:p w:rsidR="004315F5" w:rsidRPr="00FE7F43" w:rsidRDefault="004315F5" w:rsidP="005B146F">
      <w:pPr>
        <w:spacing w:after="0" w:line="240" w:lineRule="auto"/>
        <w:ind w:left="707" w:firstLine="709"/>
        <w:jc w:val="both"/>
        <w:rPr>
          <w:rFonts w:ascii="Times New Roman" w:hAnsi="Times New Roman"/>
          <w:sz w:val="20"/>
          <w:szCs w:val="20"/>
          <w:lang w:val="uk-UA" w:eastAsia="ru-RU"/>
        </w:rPr>
      </w:pP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</w:p>
    <w:p w:rsidR="004315F5" w:rsidRPr="00FE7F43" w:rsidRDefault="004315F5" w:rsidP="0080445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 w:eastAsia="ru-RU"/>
        </w:rPr>
      </w:pPr>
      <w:r w:rsidRPr="00FE7F43">
        <w:rPr>
          <w:rFonts w:ascii="Times New Roman" w:hAnsi="Times New Roman"/>
          <w:sz w:val="24"/>
          <w:szCs w:val="24"/>
          <w:lang w:val="uk-UA" w:eastAsia="ru-RU"/>
        </w:rPr>
        <w:t xml:space="preserve">Члени </w:t>
      </w:r>
      <w:r>
        <w:rPr>
          <w:rFonts w:ascii="Times New Roman" w:hAnsi="Times New Roman"/>
          <w:sz w:val="24"/>
          <w:szCs w:val="24"/>
          <w:lang w:val="uk-UA" w:eastAsia="ru-RU"/>
        </w:rPr>
        <w:t>робочої</w:t>
      </w:r>
      <w:r w:rsidRPr="00FE7F43">
        <w:rPr>
          <w:rFonts w:ascii="Times New Roman" w:hAnsi="Times New Roman"/>
          <w:sz w:val="24"/>
          <w:szCs w:val="24"/>
          <w:lang w:val="uk-UA" w:eastAsia="ru-RU"/>
        </w:rPr>
        <w:t xml:space="preserve"> групи: </w:t>
      </w:r>
    </w:p>
    <w:p w:rsidR="004315F5" w:rsidRPr="007D638B" w:rsidRDefault="004315F5" w:rsidP="00D03F06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r w:rsidRPr="007D638B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Арабулі Арсеній Торелевич, к.т.н., доцент, доцент кафедри </w:t>
      </w:r>
      <w:r w:rsidRPr="007D638B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  <w:r>
        <w:rPr>
          <w:rFonts w:ascii="Times New Roman" w:hAnsi="Times New Roman"/>
          <w:sz w:val="24"/>
          <w:szCs w:val="24"/>
          <w:u w:val="single"/>
          <w:lang w:val="uk-UA" w:eastAsia="ru-RU"/>
        </w:rPr>
        <w:t>;</w:t>
      </w:r>
    </w:p>
    <w:p w:rsidR="004315F5" w:rsidRPr="007D638B" w:rsidRDefault="004315F5" w:rsidP="00D03F06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r w:rsidRPr="007D638B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Білоцька Лариса Борисівна,   к.т.н., доцент, доцент кафедри </w:t>
      </w:r>
      <w:r w:rsidRPr="007D638B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  <w:r>
        <w:rPr>
          <w:rFonts w:ascii="Times New Roman" w:hAnsi="Times New Roman"/>
          <w:sz w:val="24"/>
          <w:szCs w:val="24"/>
          <w:u w:val="single"/>
          <w:lang w:val="uk-UA" w:eastAsia="ru-RU"/>
        </w:rPr>
        <w:t>;</w:t>
      </w:r>
    </w:p>
    <w:p w:rsidR="004315F5" w:rsidRPr="007D638B" w:rsidRDefault="004315F5" w:rsidP="00D03F06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 w:eastAsia="ru-RU"/>
        </w:rPr>
      </w:pPr>
    </w:p>
    <w:p w:rsidR="004315F5" w:rsidRPr="007D638B" w:rsidRDefault="004315F5" w:rsidP="00C816FC">
      <w:pPr>
        <w:ind w:right="-2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r w:rsidRPr="007D638B">
        <w:rPr>
          <w:rFonts w:ascii="Times New Roman" w:hAnsi="Times New Roman"/>
          <w:u w:val="single"/>
          <w:lang w:val="uk-UA" w:eastAsia="ru-RU"/>
        </w:rPr>
        <w:t xml:space="preserve">Сліпченко Поліна Віталіївна, </w:t>
      </w:r>
      <w:r w:rsidRPr="007D638B">
        <w:rPr>
          <w:rFonts w:ascii="Times New Roman" w:hAnsi="Times New Roman"/>
          <w:sz w:val="24"/>
          <w:szCs w:val="24"/>
          <w:u w:val="single"/>
          <w:lang w:val="uk-UA" w:eastAsia="ru-RU"/>
        </w:rPr>
        <w:t>студентка гр.. МгШ-20 факультету індустрії моди Київського національного уні</w:t>
      </w:r>
      <w:r>
        <w:rPr>
          <w:rFonts w:ascii="Times New Roman" w:hAnsi="Times New Roman"/>
          <w:sz w:val="24"/>
          <w:szCs w:val="24"/>
          <w:u w:val="single"/>
          <w:lang w:val="uk-UA" w:eastAsia="ru-RU"/>
        </w:rPr>
        <w:t>верситету технологій та дизайну.</w:t>
      </w:r>
    </w:p>
    <w:p w:rsidR="004315F5" w:rsidRDefault="004315F5" w:rsidP="0062179A">
      <w:pPr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4315F5" w:rsidRPr="000F07C1" w:rsidRDefault="004315F5" w:rsidP="0062179A">
      <w:pPr>
        <w:jc w:val="both"/>
        <w:rPr>
          <w:rFonts w:ascii="Times New Roman" w:hAnsi="Times New Roman"/>
          <w:sz w:val="24"/>
          <w:szCs w:val="24"/>
          <w:lang w:val="uk-UA"/>
        </w:rPr>
      </w:pPr>
      <w:r w:rsidRPr="000F07C1">
        <w:rPr>
          <w:rFonts w:ascii="Times New Roman" w:hAnsi="Times New Roman"/>
          <w:b/>
          <w:sz w:val="24"/>
          <w:szCs w:val="24"/>
          <w:lang w:val="uk-UA"/>
        </w:rPr>
        <w:t>РЕЦЕНЗІЇ ЗОВНІШНІХ СТЕЙКХОЛДЕРІВ</w:t>
      </w:r>
      <w:r w:rsidRPr="000F07C1">
        <w:rPr>
          <w:rFonts w:ascii="Times New Roman" w:hAnsi="Times New Roman"/>
          <w:sz w:val="24"/>
          <w:szCs w:val="24"/>
          <w:lang w:val="uk-UA"/>
        </w:rPr>
        <w:t>:</w:t>
      </w:r>
    </w:p>
    <w:p w:rsidR="004315F5" w:rsidRPr="000F07C1" w:rsidRDefault="004315F5" w:rsidP="00856325">
      <w:pPr>
        <w:pStyle w:val="42"/>
        <w:ind w:left="426"/>
        <w:jc w:val="both"/>
        <w:rPr>
          <w:rFonts w:ascii="Times New Roman" w:hAnsi="Times New Roman"/>
          <w:lang w:val="uk-UA"/>
        </w:rPr>
      </w:pPr>
    </w:p>
    <w:p w:rsidR="004315F5" w:rsidRPr="000F07C1" w:rsidRDefault="004315F5" w:rsidP="00856325">
      <w:pPr>
        <w:pStyle w:val="32"/>
        <w:numPr>
          <w:ilvl w:val="0"/>
          <w:numId w:val="40"/>
        </w:numPr>
        <w:jc w:val="both"/>
        <w:rPr>
          <w:rFonts w:ascii="Times New Roman" w:hAnsi="Times New Roman"/>
          <w:u w:val="single"/>
          <w:lang w:val="uk-UA"/>
        </w:rPr>
      </w:pPr>
      <w:r w:rsidRPr="000F07C1">
        <w:rPr>
          <w:rFonts w:ascii="Times New Roman" w:hAnsi="Times New Roman"/>
          <w:u w:val="single"/>
          <w:lang w:val="uk-UA"/>
        </w:rPr>
        <w:t>Іванова Людмила Іванівна, директор ТОВ «</w:t>
      </w:r>
      <w:r w:rsidRPr="000F07C1">
        <w:rPr>
          <w:rFonts w:ascii="Times New Roman" w:hAnsi="Times New Roman"/>
          <w:u w:val="single"/>
          <w:lang w:val="en-US"/>
        </w:rPr>
        <w:t>Dana</w:t>
      </w:r>
      <w:r w:rsidRPr="000F07C1">
        <w:rPr>
          <w:rFonts w:ascii="Times New Roman" w:hAnsi="Times New Roman"/>
          <w:u w:val="single"/>
        </w:rPr>
        <w:t>-</w:t>
      </w:r>
      <w:r w:rsidRPr="000F07C1">
        <w:rPr>
          <w:rFonts w:ascii="Times New Roman" w:hAnsi="Times New Roman"/>
          <w:u w:val="single"/>
          <w:lang w:val="en-US"/>
        </w:rPr>
        <w:t>moda</w:t>
      </w:r>
      <w:r w:rsidRPr="000F07C1">
        <w:rPr>
          <w:rFonts w:ascii="Times New Roman" w:hAnsi="Times New Roman"/>
          <w:u w:val="single"/>
          <w:lang w:val="uk-UA"/>
        </w:rPr>
        <w:t>», м.Київ</w:t>
      </w:r>
      <w:r>
        <w:rPr>
          <w:rFonts w:ascii="Times New Roman" w:hAnsi="Times New Roman"/>
          <w:u w:val="single"/>
          <w:lang w:val="uk-UA"/>
        </w:rPr>
        <w:t>;</w:t>
      </w:r>
    </w:p>
    <w:p w:rsidR="004315F5" w:rsidRPr="000F07C1" w:rsidRDefault="004315F5" w:rsidP="00856325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4315F5" w:rsidRPr="000F07C1" w:rsidRDefault="004315F5" w:rsidP="00856325">
      <w:pPr>
        <w:pStyle w:val="110"/>
        <w:numPr>
          <w:ilvl w:val="0"/>
          <w:numId w:val="40"/>
        </w:numPr>
        <w:jc w:val="both"/>
        <w:rPr>
          <w:sz w:val="24"/>
          <w:szCs w:val="24"/>
        </w:rPr>
      </w:pPr>
      <w:r w:rsidRPr="000F07C1">
        <w:rPr>
          <w:caps/>
          <w:sz w:val="24"/>
          <w:szCs w:val="24"/>
          <w:u w:val="single"/>
          <w:lang w:eastAsia="ru-RU"/>
        </w:rPr>
        <w:t>К</w:t>
      </w:r>
      <w:r w:rsidRPr="000F07C1">
        <w:rPr>
          <w:sz w:val="24"/>
          <w:szCs w:val="24"/>
          <w:u w:val="single"/>
          <w:lang w:eastAsia="ru-RU"/>
        </w:rPr>
        <w:t>орсуненко Григорій Іванович, директор ТОВ «Київський будинок моди», м. Київ</w:t>
      </w:r>
      <w:r>
        <w:rPr>
          <w:sz w:val="24"/>
          <w:szCs w:val="24"/>
          <w:u w:val="single"/>
          <w:lang w:eastAsia="ru-RU"/>
        </w:rPr>
        <w:t>;</w:t>
      </w:r>
      <w:r w:rsidRPr="000F07C1">
        <w:rPr>
          <w:sz w:val="24"/>
          <w:szCs w:val="24"/>
        </w:rPr>
        <w:t xml:space="preserve">                                                                       </w:t>
      </w:r>
    </w:p>
    <w:p w:rsidR="004315F5" w:rsidRPr="000F07C1" w:rsidRDefault="004315F5" w:rsidP="00856325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4315F5" w:rsidRPr="000F07C1" w:rsidRDefault="004315F5" w:rsidP="00856325">
      <w:pPr>
        <w:pStyle w:val="32"/>
        <w:numPr>
          <w:ilvl w:val="0"/>
          <w:numId w:val="40"/>
        </w:numPr>
        <w:jc w:val="both"/>
        <w:rPr>
          <w:rFonts w:ascii="Times New Roman" w:hAnsi="Times New Roman"/>
          <w:u w:val="single"/>
          <w:lang w:val="uk-UA"/>
        </w:rPr>
      </w:pPr>
      <w:r w:rsidRPr="000F07C1">
        <w:rPr>
          <w:rFonts w:ascii="Times New Roman" w:hAnsi="Times New Roman"/>
          <w:u w:val="single"/>
          <w:lang w:val="uk-UA"/>
        </w:rPr>
        <w:t>Євтушенко Любов Іванівна, керівник відділу продажів компанії Хензель Текстиль</w:t>
      </w:r>
      <w:r>
        <w:rPr>
          <w:rFonts w:ascii="Times New Roman" w:hAnsi="Times New Roman"/>
          <w:u w:val="single"/>
          <w:lang w:val="uk-UA"/>
        </w:rPr>
        <w:t>;</w:t>
      </w:r>
      <w:r w:rsidRPr="000F07C1">
        <w:rPr>
          <w:rFonts w:ascii="Times New Roman" w:hAnsi="Times New Roman"/>
          <w:lang w:val="uk-UA"/>
        </w:rPr>
        <w:t xml:space="preserve"> </w:t>
      </w:r>
    </w:p>
    <w:p w:rsidR="004315F5" w:rsidRPr="000F07C1" w:rsidRDefault="004315F5" w:rsidP="00856325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4315F5" w:rsidRPr="000F07C1" w:rsidRDefault="004315F5" w:rsidP="00856325">
      <w:pPr>
        <w:pStyle w:val="32"/>
        <w:numPr>
          <w:ilvl w:val="0"/>
          <w:numId w:val="40"/>
        </w:numPr>
        <w:jc w:val="both"/>
        <w:rPr>
          <w:rFonts w:ascii="Times New Roman" w:hAnsi="Times New Roman"/>
          <w:u w:val="single"/>
          <w:lang w:val="uk-UA"/>
        </w:rPr>
      </w:pPr>
      <w:r w:rsidRPr="000F07C1">
        <w:rPr>
          <w:rFonts w:ascii="Times New Roman" w:hAnsi="Times New Roman"/>
          <w:u w:val="single"/>
          <w:lang w:val="uk-UA"/>
        </w:rPr>
        <w:t>Шашко Тамара Михайлівна, ТДВ «Український науково-дослідний інститут швейної промисловості», м.Київ</w:t>
      </w:r>
      <w:r>
        <w:rPr>
          <w:rFonts w:ascii="Times New Roman" w:hAnsi="Times New Roman"/>
          <w:u w:val="single"/>
          <w:lang w:val="uk-UA"/>
        </w:rPr>
        <w:t>;</w:t>
      </w:r>
    </w:p>
    <w:p w:rsidR="004315F5" w:rsidRPr="000F07C1" w:rsidRDefault="004315F5" w:rsidP="00856325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4315F5" w:rsidRPr="000F07C1" w:rsidRDefault="004315F5" w:rsidP="00856325">
      <w:pPr>
        <w:pStyle w:val="32"/>
        <w:numPr>
          <w:ilvl w:val="0"/>
          <w:numId w:val="40"/>
        </w:numPr>
        <w:jc w:val="both"/>
        <w:rPr>
          <w:rFonts w:ascii="Times New Roman" w:hAnsi="Times New Roman"/>
          <w:u w:val="single"/>
          <w:lang w:val="uk-UA"/>
        </w:rPr>
      </w:pPr>
      <w:r w:rsidRPr="000F07C1">
        <w:rPr>
          <w:rFonts w:ascii="Times New Roman" w:hAnsi="Times New Roman"/>
          <w:u w:val="single"/>
          <w:lang w:val="uk-UA"/>
        </w:rPr>
        <w:t>Ващук Наталія, Державний науково-дослідний інститут ВМС України</w:t>
      </w:r>
      <w:r>
        <w:rPr>
          <w:rFonts w:ascii="Times New Roman" w:hAnsi="Times New Roman"/>
          <w:u w:val="single"/>
          <w:lang w:val="uk-UA"/>
        </w:rPr>
        <w:t>.</w:t>
      </w:r>
    </w:p>
    <w:p w:rsidR="004315F5" w:rsidRPr="000F07C1" w:rsidRDefault="004315F5" w:rsidP="0062179A">
      <w:pPr>
        <w:pStyle w:val="42"/>
        <w:ind w:left="786"/>
        <w:jc w:val="center"/>
        <w:rPr>
          <w:rFonts w:ascii="Times New Roman" w:hAnsi="Times New Roman"/>
          <w:i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4315F5" w:rsidRDefault="004315F5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4315F5" w:rsidRPr="00047B14" w:rsidRDefault="004315F5" w:rsidP="00D35EF6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br w:type="page"/>
      </w:r>
      <w:r w:rsidRPr="0092361C">
        <w:rPr>
          <w:rFonts w:ascii="Times New Roman" w:hAnsi="Times New Roman"/>
          <w:b/>
          <w:sz w:val="28"/>
          <w:szCs w:val="28"/>
          <w:lang w:val="uk-UA"/>
        </w:rPr>
        <w:lastRenderedPageBreak/>
        <w:t>1.</w:t>
      </w:r>
      <w:r w:rsidRPr="00FA6D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A6D04">
        <w:rPr>
          <w:rFonts w:ascii="Times New Roman" w:hAnsi="Times New Roman"/>
          <w:b/>
          <w:sz w:val="28"/>
          <w:szCs w:val="28"/>
          <w:lang w:val="uk-UA"/>
        </w:rPr>
        <w:t>Профіль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освітньо-професійної </w:t>
      </w:r>
      <w:r w:rsidRPr="0088778B">
        <w:rPr>
          <w:rFonts w:ascii="Times New Roman" w:hAnsi="Times New Roman"/>
          <w:b/>
          <w:sz w:val="28"/>
          <w:szCs w:val="28"/>
          <w:lang w:val="uk-UA"/>
        </w:rPr>
        <w:t>програми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047B14">
        <w:rPr>
          <w:rFonts w:ascii="Times New Roman" w:hAnsi="Times New Roman"/>
          <w:b/>
          <w:sz w:val="28"/>
          <w:szCs w:val="28"/>
          <w:u w:val="single"/>
          <w:lang w:val="uk-UA" w:eastAsia="ar-SA"/>
        </w:rPr>
        <w:t>Конструювання та технології  швейних виробів</w:t>
      </w:r>
      <w:r w:rsidRPr="00047B14">
        <w:rPr>
          <w:rFonts w:ascii="Times New Roman" w:eastAsia="SimSun" w:hAnsi="Times New Roman"/>
          <w:b/>
          <w:color w:val="FF0000"/>
          <w:sz w:val="24"/>
          <w:szCs w:val="24"/>
          <w:lang w:val="uk-UA" w:eastAsia="zh-CN"/>
        </w:rPr>
        <w:t xml:space="preserve"> </w:t>
      </w:r>
    </w:p>
    <w:p w:rsidR="004315F5" w:rsidRDefault="004315F5" w:rsidP="00D35EF6">
      <w:pPr>
        <w:pStyle w:val="11"/>
        <w:ind w:left="0"/>
        <w:jc w:val="center"/>
        <w:rPr>
          <w:rFonts w:ascii="Times New Roman" w:hAnsi="Times New Roman"/>
          <w:sz w:val="20"/>
          <w:szCs w:val="20"/>
          <w:lang w:val="uk-UA"/>
        </w:rPr>
      </w:pPr>
    </w:p>
    <w:tbl>
      <w:tblPr>
        <w:tblW w:w="10245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4"/>
        <w:gridCol w:w="851"/>
        <w:gridCol w:w="158"/>
        <w:gridCol w:w="125"/>
        <w:gridCol w:w="39"/>
        <w:gridCol w:w="566"/>
        <w:gridCol w:w="27"/>
        <w:gridCol w:w="7345"/>
      </w:tblGrid>
      <w:tr w:rsidR="004315F5" w:rsidRPr="006E1D10" w:rsidTr="00355812">
        <w:trPr>
          <w:trHeight w:val="106"/>
        </w:trPr>
        <w:tc>
          <w:tcPr>
            <w:tcW w:w="10245" w:type="dxa"/>
            <w:gridSpan w:val="8"/>
            <w:shd w:val="clear" w:color="auto" w:fill="D9D9D9"/>
          </w:tcPr>
          <w:p w:rsidR="004315F5" w:rsidRPr="006E1D10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en-US" w:eastAsia="zh-CN"/>
              </w:rPr>
              <w:t xml:space="preserve">1 –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Загальна інформація</w:t>
            </w:r>
          </w:p>
        </w:tc>
      </w:tr>
      <w:tr w:rsidR="004315F5" w:rsidRPr="006E1D10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овна назва вищого навчального закладу та структурного підрозділу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3A0913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Київський національний університет техноло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гій та дизайну.</w:t>
            </w:r>
          </w:p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Кафедра </w:t>
            </w:r>
            <w:r w:rsidRPr="001E321F">
              <w:rPr>
                <w:rFonts w:ascii="Times New Roman" w:hAnsi="Times New Roman"/>
                <w:sz w:val="24"/>
                <w:szCs w:val="24"/>
                <w:lang w:val="uk-UA"/>
              </w:rPr>
              <w:t>технології та конструювання швейних виробів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</w:tc>
      </w:tr>
      <w:tr w:rsidR="004315F5" w:rsidRPr="00047B14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ind w:right="34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Ступінь вищої освіти та кваліфікація мовою оригіналу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E75656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Рівень вищої освіти – другий (магістерський).</w:t>
            </w:r>
          </w:p>
          <w:p w:rsidR="004315F5" w:rsidRPr="00E75656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Ступінь вищої освіти – магістр.</w:t>
            </w:r>
          </w:p>
          <w:p w:rsidR="004315F5" w:rsidRPr="00E75656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E75656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Галузь знань – 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18 Виробництво та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технології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.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  </w:t>
            </w:r>
          </w:p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E75656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Спеціальність – 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182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Технологі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ї легкої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промисловості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.</w:t>
            </w:r>
          </w:p>
        </w:tc>
      </w:tr>
      <w:tr w:rsidR="004315F5" w:rsidRPr="00047B14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Тип диплому та обсяг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Диплом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магістра,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одиничний, 90 кредитів ЄКТС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.</w:t>
            </w:r>
            <w:r w:rsidRPr="002612CE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4315F5" w:rsidRPr="00DE6552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Наявність акредитації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0013E4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35017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Сертифікат про </w:t>
            </w:r>
            <w:r w:rsidRPr="00635017">
              <w:rPr>
                <w:rFonts w:ascii="Times New Roman" w:hAnsi="Times New Roman"/>
                <w:sz w:val="24"/>
                <w:szCs w:val="24"/>
                <w:lang w:val="uk-UA" w:eastAsia="uk-UA"/>
              </w:rPr>
              <w:t>акреди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тацію освітньої</w:t>
            </w:r>
            <w:r w:rsidRPr="00023881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програми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УД № 110070054 від 11</w:t>
            </w:r>
            <w:r w:rsidRPr="00023881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липня 2018 р. </w:t>
            </w:r>
          </w:p>
        </w:tc>
      </w:tr>
      <w:tr w:rsidR="004315F5" w:rsidRPr="005137B4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sz w:val="20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Цикл/рівень</w:t>
            </w:r>
            <w:r w:rsidRPr="006E1D10">
              <w:rPr>
                <w:rFonts w:ascii="Times New Roman" w:eastAsia="SimSun" w:hAnsi="Times New Roman"/>
                <w:b/>
                <w:sz w:val="20"/>
                <w:szCs w:val="24"/>
                <w:lang w:val="uk-UA" w:eastAsia="zh-CN"/>
              </w:rPr>
              <w:t xml:space="preserve"> </w:t>
            </w:r>
          </w:p>
        </w:tc>
        <w:tc>
          <w:tcPr>
            <w:tcW w:w="7372" w:type="dxa"/>
            <w:gridSpan w:val="2"/>
          </w:tcPr>
          <w:p w:rsidR="004315F5" w:rsidRPr="008A50BE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highlight w:val="yellow"/>
                <w:lang w:val="uk-UA" w:eastAsia="zh-CN"/>
              </w:rPr>
            </w:pP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аціональна рамка кваліфікацій України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–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сьомий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рівень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6B03E6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ередумови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BE7FA3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highlight w:val="yellow"/>
                <w:lang w:val="uk-UA" w:eastAsia="zh-CN"/>
              </w:rPr>
            </w:pPr>
            <w:r w:rsidRPr="00FC01EC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Ступінь бакалавра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3A0913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ind w:right="-108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Мова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викладання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Українська</w:t>
            </w:r>
          </w:p>
        </w:tc>
      </w:tr>
      <w:tr w:rsidR="004315F5" w:rsidRPr="00C6016F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Термін дії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0013E4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FE0AB0">
              <w:rPr>
                <w:rFonts w:ascii="Times New Roman" w:hAnsi="Times New Roman"/>
                <w:sz w:val="24"/>
                <w:szCs w:val="24"/>
              </w:rPr>
              <w:t>До 1 липня 2023 р.</w:t>
            </w:r>
          </w:p>
        </w:tc>
      </w:tr>
      <w:tr w:rsidR="004315F5" w:rsidRPr="005137B4" w:rsidTr="00355812">
        <w:trPr>
          <w:trHeight w:val="106"/>
        </w:trPr>
        <w:tc>
          <w:tcPr>
            <w:tcW w:w="2873" w:type="dxa"/>
            <w:gridSpan w:val="6"/>
          </w:tcPr>
          <w:p w:rsidR="004315F5" w:rsidRPr="006E1D10" w:rsidRDefault="004315F5" w:rsidP="00355812">
            <w:pPr>
              <w:spacing w:after="0" w:line="240" w:lineRule="auto"/>
              <w:ind w:right="-48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Інтернет-адреса постійного розміщення опису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4315F5" w:rsidRPr="004B5712" w:rsidRDefault="00C6322F" w:rsidP="00355812">
            <w:pPr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hyperlink r:id="rId7" w:history="1">
              <w:r w:rsidR="004315F5" w:rsidRPr="003F5431">
                <w:rPr>
                  <w:rStyle w:val="a3"/>
                  <w:rFonts w:ascii="Times New Roman" w:hAnsi="Times New Roman"/>
                </w:rPr>
                <w:t>https</w:t>
              </w:r>
              <w:r w:rsidR="004315F5" w:rsidRPr="003F5431">
                <w:rPr>
                  <w:rStyle w:val="a3"/>
                  <w:rFonts w:ascii="Times New Roman" w:hAnsi="Times New Roman"/>
                  <w:lang w:val="uk-UA"/>
                </w:rPr>
                <w:t>://</w:t>
              </w:r>
              <w:r w:rsidR="004315F5" w:rsidRPr="003F5431">
                <w:rPr>
                  <w:rStyle w:val="a3"/>
                  <w:rFonts w:ascii="Times New Roman" w:hAnsi="Times New Roman"/>
                </w:rPr>
                <w:t>knutd</w:t>
              </w:r>
              <w:r w:rsidR="004315F5" w:rsidRPr="003F5431">
                <w:rPr>
                  <w:rStyle w:val="a3"/>
                  <w:rFonts w:ascii="Times New Roman" w:hAnsi="Times New Roman"/>
                  <w:lang w:val="uk-UA"/>
                </w:rPr>
                <w:t>.</w:t>
              </w:r>
              <w:r w:rsidR="004315F5" w:rsidRPr="003F5431">
                <w:rPr>
                  <w:rStyle w:val="a3"/>
                  <w:rFonts w:ascii="Times New Roman" w:hAnsi="Times New Roman"/>
                </w:rPr>
                <w:t>edu</w:t>
              </w:r>
              <w:r w:rsidR="004315F5" w:rsidRPr="003F5431">
                <w:rPr>
                  <w:rStyle w:val="a3"/>
                  <w:rFonts w:ascii="Times New Roman" w:hAnsi="Times New Roman"/>
                  <w:lang w:val="uk-UA"/>
                </w:rPr>
                <w:t>.</w:t>
              </w:r>
              <w:r w:rsidR="004315F5" w:rsidRPr="003F5431">
                <w:rPr>
                  <w:rStyle w:val="a3"/>
                  <w:rFonts w:ascii="Times New Roman" w:hAnsi="Times New Roman"/>
                </w:rPr>
                <w:t>ua</w:t>
              </w:r>
              <w:r w:rsidR="004315F5" w:rsidRPr="003F5431">
                <w:rPr>
                  <w:rStyle w:val="a3"/>
                  <w:rFonts w:ascii="Times New Roman" w:hAnsi="Times New Roman"/>
                  <w:lang w:val="uk-UA"/>
                </w:rPr>
                <w:t>/</w:t>
              </w:r>
              <w:r w:rsidR="004315F5" w:rsidRPr="003F5431">
                <w:rPr>
                  <w:rStyle w:val="a3"/>
                  <w:rFonts w:ascii="Times New Roman" w:hAnsi="Times New Roman"/>
                </w:rPr>
                <w:t>ekts</w:t>
              </w:r>
              <w:r w:rsidR="004315F5" w:rsidRPr="003F5431">
                <w:rPr>
                  <w:rStyle w:val="a3"/>
                  <w:rFonts w:ascii="Times New Roman" w:hAnsi="Times New Roman"/>
                  <w:lang w:val="uk-UA"/>
                </w:rPr>
                <w:t>/</w:t>
              </w:r>
            </w:hyperlink>
          </w:p>
        </w:tc>
      </w:tr>
      <w:tr w:rsidR="004315F5" w:rsidRPr="006E1D10" w:rsidTr="00355812">
        <w:tc>
          <w:tcPr>
            <w:tcW w:w="10245" w:type="dxa"/>
            <w:gridSpan w:val="8"/>
            <w:shd w:val="clear" w:color="auto" w:fill="D9D9D9"/>
          </w:tcPr>
          <w:p w:rsidR="004315F5" w:rsidRPr="006E1D10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2 – Мета освітньої програми</w:t>
            </w:r>
          </w:p>
        </w:tc>
      </w:tr>
      <w:tr w:rsidR="004315F5" w:rsidRPr="00E44078" w:rsidTr="00355812">
        <w:trPr>
          <w:trHeight w:val="1306"/>
        </w:trPr>
        <w:tc>
          <w:tcPr>
            <w:tcW w:w="10245" w:type="dxa"/>
            <w:gridSpan w:val="8"/>
            <w:vAlign w:val="center"/>
          </w:tcPr>
          <w:p w:rsidR="004315F5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ідготовка фахівців, які володіють глибокими знаннями, а також базовими й професійними компетентностями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у сфері конструювання та технологій швейних виробів</w:t>
            </w:r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що направлені на здобуття студентом знань, розуміння, навичок, вмінь та здатностей в процесі пр</w:t>
            </w:r>
            <w:r w:rsidRPr="009E7392">
              <w:rPr>
                <w:rFonts w:ascii="Times New Roman" w:eastAsia="SimSun" w:hAnsi="Times New Roman"/>
                <w:color w:val="000000"/>
                <w:sz w:val="24"/>
                <w:szCs w:val="24"/>
                <w:lang w:val="uk-UA" w:eastAsia="zh-CN"/>
              </w:rPr>
              <w:t>оє</w:t>
            </w:r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тування, виготовлення швейних виробів та науково-дослідної діяльності щодо розробки інноваційних технологій швейного виробництв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  <w:p w:rsidR="004315F5" w:rsidRPr="005179DE" w:rsidRDefault="004315F5" w:rsidP="00972C81">
            <w:pPr>
              <w:spacing w:after="0" w:line="240" w:lineRule="auto"/>
              <w:jc w:val="both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 w:rsidRPr="00E77051"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  <w:t>Основними цілями програми є</w:t>
            </w:r>
            <w:r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  <w:t xml:space="preserve"> </w:t>
            </w:r>
            <w:r w:rsidRPr="00972C81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формування та розвиток загальних та професійних компетентностей за спеціальністю технології легкої промисловості, що передбачає впровадження у професійну діяльність набутих знань та практичних навичок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зв’язання складних спеціалізованих  задач та практичних проблем з виробництва та технологій швейних виробів</w:t>
            </w:r>
            <w:r w:rsidRPr="0052303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що характеризуються невизначеністю умов та вимог.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4315F5" w:rsidRPr="006E1D10" w:rsidTr="00355812">
        <w:tc>
          <w:tcPr>
            <w:tcW w:w="10245" w:type="dxa"/>
            <w:gridSpan w:val="8"/>
            <w:shd w:val="clear" w:color="auto" w:fill="D9D9D9"/>
          </w:tcPr>
          <w:p w:rsidR="004315F5" w:rsidRPr="006E1D10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3 – Характеристика освітньої програми</w:t>
            </w:r>
          </w:p>
        </w:tc>
      </w:tr>
      <w:tr w:rsidR="004315F5" w:rsidRPr="00D01629" w:rsidTr="00355812">
        <w:tc>
          <w:tcPr>
            <w:tcW w:w="2143" w:type="dxa"/>
            <w:gridSpan w:val="3"/>
          </w:tcPr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редметна область</w:t>
            </w:r>
          </w:p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4315F5" w:rsidRDefault="004315F5" w:rsidP="00355812">
            <w:pPr>
              <w:spacing w:after="0" w:line="240" w:lineRule="auto"/>
              <w:jc w:val="both"/>
              <w:rPr>
                <w:sz w:val="24"/>
                <w:szCs w:val="24"/>
                <w:lang w:val="uk-UA"/>
              </w:rPr>
            </w:pP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Програма орієнтована на формування у здобувачів компетентностей щодо набуття глибоких знань, умінь та навичок </w:t>
            </w:r>
            <w:r w:rsidRPr="00D01629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у сфері виробництв та технологій легкої промисловості.</w:t>
            </w:r>
          </w:p>
          <w:p w:rsidR="004315F5" w:rsidRPr="0055049D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</w:pPr>
            <w:r w:rsidRPr="000C6893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Обов’язкові навчальні освітні компоненти</w:t>
            </w:r>
            <w:r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– 7</w:t>
            </w:r>
            <w:r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3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%, з них: дисципліни загальної підготовки – 6 %, професійної підготовки – 50%, практична підготовка – 12%, вивчення іноземної мови – 6%, дипломне пр</w:t>
            </w:r>
            <w:r w:rsidRPr="00EF6E7C">
              <w:rPr>
                <w:rFonts w:ascii="Times New Roman" w:eastAsia="SimSun" w:hAnsi="Times New Roman"/>
                <w:bCs/>
                <w:iCs/>
                <w:color w:val="000000"/>
                <w:sz w:val="24"/>
                <w:szCs w:val="24"/>
                <w:lang w:val="uk-UA" w:eastAsia="zh-CN"/>
              </w:rPr>
              <w:t>оє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ктування – 26%. Дисципліни </w:t>
            </w:r>
            <w:r w:rsidRPr="00315848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вільного вибору студента – 27% обираються із загальноуніверситетського каталогу відповідно до затвердженої процедури в Університеті.</w:t>
            </w:r>
          </w:p>
        </w:tc>
      </w:tr>
      <w:tr w:rsidR="004315F5" w:rsidRPr="00663950" w:rsidTr="00355812">
        <w:tc>
          <w:tcPr>
            <w:tcW w:w="2143" w:type="dxa"/>
            <w:gridSpan w:val="3"/>
          </w:tcPr>
          <w:p w:rsidR="004315F5" w:rsidRPr="0055049D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Орієнтація програми</w:t>
            </w:r>
          </w:p>
        </w:tc>
        <w:tc>
          <w:tcPr>
            <w:tcW w:w="8102" w:type="dxa"/>
            <w:gridSpan w:val="5"/>
          </w:tcPr>
          <w:p w:rsidR="004315F5" w:rsidRPr="0055049D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D01629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Освітньо-професійна для підготовки магістра.</w:t>
            </w:r>
          </w:p>
        </w:tc>
      </w:tr>
      <w:tr w:rsidR="004315F5" w:rsidRPr="005137B4" w:rsidTr="00355812">
        <w:trPr>
          <w:trHeight w:val="1383"/>
        </w:trPr>
        <w:tc>
          <w:tcPr>
            <w:tcW w:w="2143" w:type="dxa"/>
            <w:gridSpan w:val="3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Основний фокус </w:t>
            </w:r>
            <w:r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освітньої </w:t>
            </w: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програми </w:t>
            </w:r>
          </w:p>
        </w:tc>
        <w:tc>
          <w:tcPr>
            <w:tcW w:w="8102" w:type="dxa"/>
            <w:gridSpan w:val="5"/>
          </w:tcPr>
          <w:p w:rsidR="004315F5" w:rsidRDefault="004315F5" w:rsidP="00355812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Акцент робиться на формуванні та розвитку професійних компетентностей у сфері проєктування та інноваційних технологій виготовлення швейних виробів; вивченні теоретичних та методичних положень організації технологічних процесів швейного виробництва, організаційних та практичних інструментів забезпечення якості швейних виробів.</w:t>
            </w:r>
          </w:p>
          <w:p w:rsidR="004315F5" w:rsidRPr="00905076" w:rsidRDefault="004315F5" w:rsidP="00A74EDA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</w:tr>
      <w:tr w:rsidR="004315F5" w:rsidRPr="00D01629" w:rsidTr="00355812">
        <w:trPr>
          <w:trHeight w:val="1114"/>
        </w:trPr>
        <w:tc>
          <w:tcPr>
            <w:tcW w:w="2143" w:type="dxa"/>
            <w:gridSpan w:val="3"/>
          </w:tcPr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lastRenderedPageBreak/>
              <w:t>Особливості програми</w:t>
            </w:r>
          </w:p>
        </w:tc>
        <w:tc>
          <w:tcPr>
            <w:tcW w:w="8102" w:type="dxa"/>
            <w:gridSpan w:val="5"/>
          </w:tcPr>
          <w:p w:rsidR="004315F5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иконується в активному дослідницькому середовищі, зорієнтована на набуття компетентностей з розв’язання складних конструкторсько-технологічних задач і проблем у сфері пр</w:t>
            </w:r>
            <w:r w:rsidRPr="00234B62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є</w:t>
            </w:r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ктування, виготовлення та вдосконалення високоестетичних, конкурентоспроможних швейних виробів різного функціонального призначення з різних матеріалів</w:t>
            </w: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. Реалізується за двома фаховими спрямуваннями.</w:t>
            </w:r>
          </w:p>
          <w:p w:rsidR="004315F5" w:rsidRPr="00856325" w:rsidRDefault="004315F5" w:rsidP="008A50BE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 w:rsidRPr="00856325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Фахове спрямування </w:t>
            </w:r>
            <w:r w:rsidRPr="00856325"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  <w:t xml:space="preserve">Конструювання та технології швейних виробів.  </w:t>
            </w:r>
            <w:r w:rsidRPr="00856325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Акцент робиться на </w:t>
            </w:r>
            <w:r w:rsidRPr="0085632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оволодіння компетентностями </w:t>
            </w:r>
            <w:r w:rsidRPr="00856325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у сфері</w:t>
            </w:r>
            <w:r w:rsidRPr="0085632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роектування та інноваційних технологій розробки одягу,</w:t>
            </w:r>
            <w:r w:rsidRPr="00856325">
              <w:rPr>
                <w:rFonts w:ascii="Times New Roman" w:hAnsi="Times New Roman"/>
                <w:bCs/>
                <w:iCs/>
                <w:sz w:val="24"/>
                <w:szCs w:val="24"/>
                <w:lang w:val="uk-UA"/>
              </w:rPr>
              <w:t xml:space="preserve"> технологічних процесів з урахуванням властивостей нових та енергозберігаючих технологій виробництва, використання с</w:t>
            </w:r>
            <w:r w:rsidRPr="00856325">
              <w:rPr>
                <w:rFonts w:ascii="Times New Roman" w:hAnsi="Times New Roman"/>
                <w:sz w:val="24"/>
                <w:szCs w:val="24"/>
                <w:lang w:val="uk-UA"/>
              </w:rPr>
              <w:t>учасних методів забезпечення якості швейних виробів.</w:t>
            </w:r>
          </w:p>
          <w:p w:rsidR="004315F5" w:rsidRPr="001B4008" w:rsidRDefault="004315F5" w:rsidP="008A50B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56325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Фахове спрямування </w:t>
            </w:r>
            <w:r w:rsidRPr="00856325"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  <w:t>Технології та дизайн хутряних виробів.</w:t>
            </w:r>
            <w:r w:rsidRPr="00856325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 </w:t>
            </w:r>
            <w:r w:rsidRPr="00856325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Акцент робиться на оволодіння компетентностями у сфері</w:t>
            </w:r>
            <w:r w:rsidRPr="0085632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роектування та інноваційних технологій виготовлення швейних виробів із шкіри та хутра, </w:t>
            </w:r>
            <w:r w:rsidRPr="00856325">
              <w:rPr>
                <w:rFonts w:ascii="Times New Roman" w:hAnsi="Times New Roman"/>
                <w:bCs/>
                <w:iCs/>
                <w:sz w:val="24"/>
                <w:szCs w:val="24"/>
                <w:lang w:val="uk-UA"/>
              </w:rPr>
              <w:t>використання с</w:t>
            </w:r>
            <w:r w:rsidRPr="00856325">
              <w:rPr>
                <w:rFonts w:ascii="Times New Roman" w:hAnsi="Times New Roman"/>
                <w:sz w:val="24"/>
                <w:szCs w:val="24"/>
                <w:lang w:val="uk-UA"/>
              </w:rPr>
              <w:t>учасних методів забезпечення їх якості.</w:t>
            </w:r>
          </w:p>
        </w:tc>
      </w:tr>
      <w:tr w:rsidR="004315F5" w:rsidRPr="006E1D10" w:rsidTr="00355812">
        <w:tc>
          <w:tcPr>
            <w:tcW w:w="10245" w:type="dxa"/>
            <w:gridSpan w:val="8"/>
            <w:shd w:val="clear" w:color="auto" w:fill="D9D9D9"/>
          </w:tcPr>
          <w:p w:rsidR="004315F5" w:rsidRPr="006E1D10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4 – Придатність випускників до </w:t>
            </w:r>
            <w:r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працевлаштування та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одальшого навчання</w:t>
            </w:r>
          </w:p>
        </w:tc>
      </w:tr>
      <w:tr w:rsidR="004315F5" w:rsidRPr="00C6016F" w:rsidTr="00355812">
        <w:trPr>
          <w:trHeight w:val="2124"/>
        </w:trPr>
        <w:tc>
          <w:tcPr>
            <w:tcW w:w="2268" w:type="dxa"/>
            <w:gridSpan w:val="4"/>
          </w:tcPr>
          <w:p w:rsidR="004315F5" w:rsidRPr="006E1D10" w:rsidRDefault="004315F5" w:rsidP="00355812">
            <w:pPr>
              <w:spacing w:after="0" w:line="240" w:lineRule="auto"/>
              <w:ind w:left="-108" w:firstLine="108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ридатність до працевлаштування</w:t>
            </w:r>
          </w:p>
        </w:tc>
        <w:tc>
          <w:tcPr>
            <w:tcW w:w="7977" w:type="dxa"/>
            <w:gridSpan w:val="4"/>
          </w:tcPr>
          <w:p w:rsidR="004315F5" w:rsidRPr="00572FEB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</w:pPr>
            <w:r w:rsidRPr="00572FEB"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Випускник є придатним для працевлаштування на підприємствах, в </w:t>
            </w:r>
            <w:r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установах і </w:t>
            </w:r>
            <w:r w:rsidRPr="00572FEB"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організаціях </w:t>
            </w:r>
            <w:r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>легкої промисловості.</w:t>
            </w:r>
          </w:p>
          <w:p w:rsidR="004315F5" w:rsidRPr="003126CA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i/>
                <w:color w:val="FF0000"/>
                <w:sz w:val="24"/>
                <w:szCs w:val="24"/>
                <w:lang w:val="uk-UA" w:eastAsia="zh-CN"/>
              </w:rPr>
            </w:pP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Основні посади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: к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ерівник підприємст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д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иректор лабораторії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виробничого відді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цех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п</w:t>
            </w:r>
            <w:r w:rsidRPr="002110D0">
              <w:rPr>
                <w:rFonts w:ascii="Times New Roman" w:hAnsi="Times New Roman"/>
                <w:sz w:val="24"/>
                <w:szCs w:val="24"/>
                <w:lang w:val="uk-UA"/>
              </w:rPr>
              <w:t>роєк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тно-конструкторського відді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ерівник виробничої практики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г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оловний кон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науково-дослідного сектор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ачальник технічного відділу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ауковий співробітник (галузь </w:t>
            </w:r>
            <w:r w:rsidRPr="002D672D">
              <w:rPr>
                <w:bCs/>
                <w:sz w:val="24"/>
                <w:szCs w:val="24"/>
                <w:lang w:val="uk-UA"/>
              </w:rPr>
              <w:t xml:space="preserve">– 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нженерна справа)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женер-дослідник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нженер-кон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нженер-технолог.</w:t>
            </w:r>
            <w:r w:rsidRPr="006E1D10">
              <w:rPr>
                <w:rFonts w:ascii="Times New Roman" w:eastAsia="SimSun" w:hAnsi="Times New Roman"/>
                <w:i/>
                <w:color w:val="FF0000"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4315F5" w:rsidRPr="006E1D10" w:rsidTr="00355812">
        <w:trPr>
          <w:trHeight w:val="743"/>
        </w:trPr>
        <w:tc>
          <w:tcPr>
            <w:tcW w:w="2268" w:type="dxa"/>
            <w:gridSpan w:val="4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одальше навчання</w:t>
            </w:r>
          </w:p>
        </w:tc>
        <w:tc>
          <w:tcPr>
            <w:tcW w:w="7977" w:type="dxa"/>
            <w:gridSpan w:val="4"/>
          </w:tcPr>
          <w:p w:rsidR="004315F5" w:rsidRPr="00D87953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C729E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вчання впродовж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життя для вдосконалення професійної, наукової та інших видів діяльності. Можливість продовження підготовки за освітньо-науковою програмою третього (освітньо-наукового) рівня вищ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ї освіти (доктор філософії)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6E1D10" w:rsidTr="00355812">
        <w:tc>
          <w:tcPr>
            <w:tcW w:w="10245" w:type="dxa"/>
            <w:gridSpan w:val="8"/>
            <w:shd w:val="clear" w:color="auto" w:fill="D9D9D9"/>
          </w:tcPr>
          <w:p w:rsidR="004315F5" w:rsidRPr="006E1D10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5 – Викладання та оцінювання</w:t>
            </w:r>
          </w:p>
        </w:tc>
      </w:tr>
      <w:tr w:rsidR="004315F5" w:rsidRPr="006E1D10" w:rsidTr="00355812">
        <w:trPr>
          <w:trHeight w:val="1893"/>
        </w:trPr>
        <w:tc>
          <w:tcPr>
            <w:tcW w:w="2143" w:type="dxa"/>
            <w:gridSpan w:val="3"/>
          </w:tcPr>
          <w:p w:rsidR="004315F5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Викладання та навчання</w:t>
            </w:r>
          </w:p>
          <w:p w:rsidR="004315F5" w:rsidRPr="005E70E5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color w:val="FF0000"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4315F5" w:rsidRPr="00651AF5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Використовується студентоцентроване та проблемноорієнтоване навчання, навчання через </w:t>
            </w:r>
            <w:r w:rsidRPr="00A94EEB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уково-дослідну практику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та самонавчання. Система методів навчання базується на принципах цілеспрямованості, бінарності – активної безпосередньої участі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уково-педагогічного працівника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і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обувача вищої освіти.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</w:p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i/>
                <w:iCs/>
                <w:color w:val="FF0000"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Форми організації освітнього процесу: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лекці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я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семінар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ьке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практич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е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лаборатор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е заняття,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акти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чн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підготовка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самостійна робота, консультаці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я,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зробка фахових про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є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тів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(робіт)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5137B4" w:rsidTr="00355812">
        <w:trPr>
          <w:trHeight w:val="663"/>
        </w:trPr>
        <w:tc>
          <w:tcPr>
            <w:tcW w:w="2143" w:type="dxa"/>
            <w:gridSpan w:val="3"/>
          </w:tcPr>
          <w:p w:rsidR="004315F5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Оцінювання</w:t>
            </w:r>
          </w:p>
          <w:p w:rsidR="004315F5" w:rsidRPr="006E1D10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4315F5" w:rsidRPr="001B4008" w:rsidRDefault="004315F5" w:rsidP="00355812">
            <w:pPr>
              <w:snapToGrid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Екзамени, заліки, тести, есе, фахові проєкти, проєктні роботи, презентації, звіти, портфоліо,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ипломна магістерська</w:t>
            </w: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бот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(проєкт)</w:t>
            </w: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1D5137" w:rsidTr="00355812">
        <w:trPr>
          <w:trHeight w:val="106"/>
        </w:trPr>
        <w:tc>
          <w:tcPr>
            <w:tcW w:w="10245" w:type="dxa"/>
            <w:gridSpan w:val="8"/>
            <w:shd w:val="clear" w:color="auto" w:fill="D9D9D9"/>
          </w:tcPr>
          <w:p w:rsidR="004315F5" w:rsidRPr="00E572AD" w:rsidRDefault="004315F5" w:rsidP="00355812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 xml:space="preserve">6 – Програмні компетентності </w:t>
            </w:r>
          </w:p>
        </w:tc>
      </w:tr>
      <w:tr w:rsidR="004315F5" w:rsidRPr="005137B4" w:rsidTr="00355812">
        <w:trPr>
          <w:trHeight w:val="350"/>
        </w:trPr>
        <w:tc>
          <w:tcPr>
            <w:tcW w:w="1985" w:type="dxa"/>
            <w:gridSpan w:val="2"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4321FD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Інтегральна компетентність</w:t>
            </w:r>
            <w:r w:rsidRPr="004321FD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4321FD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(ІК)</w:t>
            </w:r>
          </w:p>
        </w:tc>
        <w:tc>
          <w:tcPr>
            <w:tcW w:w="8260" w:type="dxa"/>
            <w:gridSpan w:val="6"/>
          </w:tcPr>
          <w:p w:rsidR="004315F5" w:rsidRPr="001B400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1A09E9">
              <w:rPr>
                <w:rFonts w:ascii="Times New Roman" w:hAnsi="Times New Roman"/>
                <w:sz w:val="24"/>
                <w:szCs w:val="24"/>
                <w:lang w:val="uk-UA"/>
              </w:rPr>
              <w:t>Здатність розв’язувати складні задачі і проблеми виробництва і технологій легкої промисловості або у процесі навчання, що передбачає проведення досліджень та/або здійснення інновацій та характеризується невизначеністю умов і вимог.</w:t>
            </w:r>
          </w:p>
        </w:tc>
      </w:tr>
      <w:tr w:rsidR="004315F5" w:rsidRPr="00663950" w:rsidTr="00355812">
        <w:tc>
          <w:tcPr>
            <w:tcW w:w="1985" w:type="dxa"/>
            <w:gridSpan w:val="2"/>
            <w:vMerge w:val="restart"/>
          </w:tcPr>
          <w:p w:rsidR="004315F5" w:rsidRDefault="004315F5" w:rsidP="00355812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128A6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Загальні компетентності</w:t>
            </w:r>
          </w:p>
          <w:p w:rsidR="004315F5" w:rsidRDefault="004315F5" w:rsidP="00355812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(</w:t>
            </w: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ЗК)</w:t>
            </w:r>
          </w:p>
          <w:p w:rsidR="004315F5" w:rsidRPr="00A14ABA" w:rsidRDefault="004315F5" w:rsidP="00355812">
            <w:pPr>
              <w:spacing w:after="0" w:line="240" w:lineRule="auto"/>
              <w:rPr>
                <w:rFonts w:ascii="Times New Roman" w:eastAsia="SimSun" w:hAnsi="Times New Roman"/>
                <w:iCs/>
                <w:color w:val="FF0000"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F318F4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1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застосовувати знання у практичних ситуаціях. </w:t>
            </w:r>
          </w:p>
        </w:tc>
      </w:tr>
      <w:tr w:rsidR="004315F5" w:rsidRPr="005179DE" w:rsidTr="00355812">
        <w:tc>
          <w:tcPr>
            <w:tcW w:w="1985" w:type="dxa"/>
            <w:gridSpan w:val="2"/>
            <w:vMerge/>
          </w:tcPr>
          <w:p w:rsidR="004315F5" w:rsidRPr="004D400F" w:rsidRDefault="004315F5" w:rsidP="00355812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F318F4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2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планувати та управляти часом. </w:t>
            </w:r>
          </w:p>
        </w:tc>
      </w:tr>
      <w:tr w:rsidR="004315F5" w:rsidRPr="005179DE" w:rsidTr="00355812">
        <w:tc>
          <w:tcPr>
            <w:tcW w:w="1985" w:type="dxa"/>
            <w:gridSpan w:val="2"/>
            <w:vMerge/>
          </w:tcPr>
          <w:p w:rsidR="004315F5" w:rsidRPr="004D400F" w:rsidRDefault="004315F5" w:rsidP="00355812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F318F4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3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спілкуватися іноземною мовою. </w:t>
            </w:r>
          </w:p>
        </w:tc>
      </w:tr>
      <w:tr w:rsidR="004315F5" w:rsidRPr="005179DE" w:rsidTr="00355812">
        <w:tc>
          <w:tcPr>
            <w:tcW w:w="1985" w:type="dxa"/>
            <w:gridSpan w:val="2"/>
            <w:vMerge/>
          </w:tcPr>
          <w:p w:rsidR="004315F5" w:rsidRPr="004D400F" w:rsidRDefault="004315F5" w:rsidP="00355812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F318F4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4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tabs>
                <w:tab w:val="left" w:pos="10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</w:pPr>
            <w:r w:rsidRPr="00DF623F"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  <w:t xml:space="preserve">Навички міжособистісної взаємодії. </w:t>
            </w:r>
          </w:p>
        </w:tc>
      </w:tr>
      <w:tr w:rsidR="004315F5" w:rsidRPr="005179DE" w:rsidTr="00355812">
        <w:trPr>
          <w:trHeight w:val="289"/>
        </w:trPr>
        <w:tc>
          <w:tcPr>
            <w:tcW w:w="1985" w:type="dxa"/>
            <w:gridSpan w:val="2"/>
            <w:vMerge/>
          </w:tcPr>
          <w:p w:rsidR="004315F5" w:rsidRPr="004D400F" w:rsidRDefault="004315F5" w:rsidP="00355812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F318F4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5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DF623F"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  <w:t>Здатність працювати в команді</w:t>
            </w:r>
            <w:r w:rsidRPr="00DF623F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. </w:t>
            </w:r>
          </w:p>
        </w:tc>
      </w:tr>
      <w:tr w:rsidR="004315F5" w:rsidRPr="00315848" w:rsidTr="00355812">
        <w:trPr>
          <w:trHeight w:val="559"/>
        </w:trPr>
        <w:tc>
          <w:tcPr>
            <w:tcW w:w="1985" w:type="dxa"/>
            <w:gridSpan w:val="2"/>
            <w:vMerge w:val="restart"/>
          </w:tcPr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Фахові компетентності</w:t>
            </w:r>
            <w:r w:rsidRPr="00315848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 </w:t>
            </w:r>
            <w:r w:rsidRPr="00315848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lastRenderedPageBreak/>
              <w:t>(</w:t>
            </w:r>
            <w:r w:rsidRPr="00315848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ФК)</w:t>
            </w:r>
          </w:p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lastRenderedPageBreak/>
              <w:t>ФК 1</w:t>
            </w:r>
          </w:p>
        </w:tc>
        <w:tc>
          <w:tcPr>
            <w:tcW w:w="7345" w:type="dxa"/>
          </w:tcPr>
          <w:p w:rsidR="004315F5" w:rsidRPr="00315848" w:rsidRDefault="004315F5" w:rsidP="00AE1533">
            <w:pPr>
              <w:widowControl w:val="0"/>
              <w:spacing w:after="0" w:line="240" w:lineRule="auto"/>
              <w:jc w:val="both"/>
              <w:rPr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розробляти та управляти проєктами у сфері виробництва і технологій легкої промисловості.</w:t>
            </w:r>
          </w:p>
        </w:tc>
      </w:tr>
      <w:tr w:rsidR="004315F5" w:rsidRPr="005137B4" w:rsidTr="00AE1533">
        <w:trPr>
          <w:trHeight w:val="852"/>
        </w:trPr>
        <w:tc>
          <w:tcPr>
            <w:tcW w:w="1985" w:type="dxa"/>
            <w:gridSpan w:val="2"/>
            <w:vMerge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2</w:t>
            </w:r>
          </w:p>
        </w:tc>
        <w:tc>
          <w:tcPr>
            <w:tcW w:w="7345" w:type="dxa"/>
          </w:tcPr>
          <w:p w:rsidR="004315F5" w:rsidRPr="00DF623F" w:rsidRDefault="004315F5" w:rsidP="00AE1533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збирати, аналізувати та обробляти інформацію з різних джерел, у тому числі іноземних, для розв'язання комплексних наукових та творчих задач у сфері виробництва і технологій легкої промисловості.</w:t>
            </w:r>
          </w:p>
        </w:tc>
      </w:tr>
      <w:tr w:rsidR="004315F5" w:rsidRPr="006128A6" w:rsidTr="00355812">
        <w:trPr>
          <w:trHeight w:val="554"/>
        </w:trPr>
        <w:tc>
          <w:tcPr>
            <w:tcW w:w="1985" w:type="dxa"/>
            <w:gridSpan w:val="2"/>
            <w:vMerge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6128A6" w:rsidRDefault="004315F5" w:rsidP="00355812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Ф</w:t>
            </w:r>
            <w:r w:rsidRPr="006128A6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К3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до здійснення безпечної діяльності у сфері виробництва продуктів легкої промисловості.</w:t>
            </w:r>
          </w:p>
        </w:tc>
      </w:tr>
      <w:tr w:rsidR="004315F5" w:rsidRPr="005137B4" w:rsidTr="00355812">
        <w:trPr>
          <w:trHeight w:val="562"/>
        </w:trPr>
        <w:tc>
          <w:tcPr>
            <w:tcW w:w="1985" w:type="dxa"/>
            <w:gridSpan w:val="2"/>
            <w:vMerge/>
          </w:tcPr>
          <w:p w:rsidR="004315F5" w:rsidRPr="006E1D10" w:rsidRDefault="004315F5" w:rsidP="00355812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A0913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4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виявляти ініціативу та лідерські якості, нести особисту відповідальність у професійній сфері.</w:t>
            </w: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4315F5" w:rsidRPr="005137B4" w:rsidTr="00355812">
        <w:trPr>
          <w:trHeight w:val="1131"/>
        </w:trPr>
        <w:tc>
          <w:tcPr>
            <w:tcW w:w="1985" w:type="dxa"/>
            <w:gridSpan w:val="2"/>
            <w:vMerge/>
          </w:tcPr>
          <w:p w:rsidR="004315F5" w:rsidRPr="006E1D10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A0913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5</w:t>
            </w:r>
          </w:p>
        </w:tc>
        <w:tc>
          <w:tcPr>
            <w:tcW w:w="7345" w:type="dxa"/>
          </w:tcPr>
          <w:p w:rsidR="004315F5" w:rsidRPr="00DF623F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використовувати інформаційні технології для обробки і аналізу емпіричних даних, моделювання,</w:t>
            </w:r>
            <w:r w:rsidRPr="00AE1533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проєктування</w:t>
            </w: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виготовлення та контролю якості виробів легкої промисловості різного призначення.</w:t>
            </w:r>
          </w:p>
        </w:tc>
      </w:tr>
      <w:tr w:rsidR="004315F5" w:rsidRPr="005137B4" w:rsidTr="00355812">
        <w:trPr>
          <w:trHeight w:val="559"/>
        </w:trPr>
        <w:tc>
          <w:tcPr>
            <w:tcW w:w="1985" w:type="dxa"/>
            <w:gridSpan w:val="2"/>
            <w:vMerge/>
          </w:tcPr>
          <w:p w:rsidR="004315F5" w:rsidRPr="004D67BF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6</w:t>
            </w:r>
          </w:p>
        </w:tc>
        <w:tc>
          <w:tcPr>
            <w:tcW w:w="7345" w:type="dxa"/>
          </w:tcPr>
          <w:p w:rsidR="004315F5" w:rsidRPr="00315848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приймати ефективні рішення та забезпечувати належний рівень якості виконуваних робіт, безпеку та економічну ефективність у сфері швейного виробництв та технологій легкої промисловості.</w:t>
            </w:r>
            <w:r w:rsidRPr="0031584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4315F5" w:rsidRPr="00315848" w:rsidTr="00355812">
        <w:trPr>
          <w:trHeight w:val="860"/>
        </w:trPr>
        <w:tc>
          <w:tcPr>
            <w:tcW w:w="1985" w:type="dxa"/>
            <w:gridSpan w:val="2"/>
            <w:vMerge/>
          </w:tcPr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7</w:t>
            </w:r>
          </w:p>
        </w:tc>
        <w:tc>
          <w:tcPr>
            <w:tcW w:w="7345" w:type="dxa"/>
          </w:tcPr>
          <w:p w:rsidR="004315F5" w:rsidRPr="00315848" w:rsidRDefault="004315F5" w:rsidP="0029243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адаптуватись та вирішувати широке коло складних проблем та задач, що характеризуються невизначеністю умов та вимог, у сфері виробництва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та </w:t>
            </w: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технологій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легкої промисловості</w:t>
            </w: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4315F5" w:rsidRPr="005137B4" w:rsidTr="00355812">
        <w:trPr>
          <w:trHeight w:val="1399"/>
        </w:trPr>
        <w:tc>
          <w:tcPr>
            <w:tcW w:w="1985" w:type="dxa"/>
            <w:gridSpan w:val="2"/>
            <w:vMerge/>
          </w:tcPr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8</w:t>
            </w:r>
          </w:p>
        </w:tc>
        <w:tc>
          <w:tcPr>
            <w:tcW w:w="7345" w:type="dxa"/>
          </w:tcPr>
          <w:p w:rsidR="004315F5" w:rsidRPr="00315848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здійснювати авторський контроль поетапного виготовлення швейних виробів, проводити стандартні і сертифікаційні випробування одягу і матеріалів для нього, досліджувати причини виникнення браку у виробництві і розробляти пропозиції щодо його запобігання та усунення.</w:t>
            </w:r>
          </w:p>
        </w:tc>
      </w:tr>
      <w:tr w:rsidR="004315F5" w:rsidRPr="00315848" w:rsidTr="00355812">
        <w:trPr>
          <w:trHeight w:val="554"/>
        </w:trPr>
        <w:tc>
          <w:tcPr>
            <w:tcW w:w="1985" w:type="dxa"/>
            <w:gridSpan w:val="2"/>
            <w:vMerge/>
          </w:tcPr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9</w:t>
            </w:r>
          </w:p>
        </w:tc>
        <w:tc>
          <w:tcPr>
            <w:tcW w:w="7345" w:type="dxa"/>
          </w:tcPr>
          <w:p w:rsidR="004315F5" w:rsidRPr="00315848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ефективно і науково обгрунтовано використовувати основні і допоміжні матеріали, обладнання, відповідні алгоритми і програми розрахунків параметрів технологічного процесу.</w:t>
            </w:r>
          </w:p>
        </w:tc>
      </w:tr>
      <w:tr w:rsidR="004315F5" w:rsidRPr="005137B4" w:rsidTr="00355812">
        <w:trPr>
          <w:trHeight w:val="1129"/>
        </w:trPr>
        <w:tc>
          <w:tcPr>
            <w:tcW w:w="1985" w:type="dxa"/>
            <w:gridSpan w:val="2"/>
            <w:vMerge/>
          </w:tcPr>
          <w:p w:rsidR="004315F5" w:rsidRPr="00315848" w:rsidRDefault="004315F5" w:rsidP="00355812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10</w:t>
            </w:r>
          </w:p>
        </w:tc>
        <w:tc>
          <w:tcPr>
            <w:tcW w:w="7345" w:type="dxa"/>
          </w:tcPr>
          <w:p w:rsidR="004315F5" w:rsidRPr="00315848" w:rsidRDefault="004315F5" w:rsidP="00355812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розробляти конструкторсько-технологічну документацію для виготовлення швейних виробів різного асортименту та із різних матеріалів з врахуванням конструктивно-технологічних, естетичних, економічних, екологічних та інших параметрів. </w:t>
            </w:r>
          </w:p>
        </w:tc>
      </w:tr>
      <w:tr w:rsidR="004315F5" w:rsidRPr="00315848" w:rsidTr="00355812">
        <w:tc>
          <w:tcPr>
            <w:tcW w:w="10245" w:type="dxa"/>
            <w:gridSpan w:val="8"/>
            <w:shd w:val="clear" w:color="auto" w:fill="D9D9D9"/>
            <w:vAlign w:val="center"/>
          </w:tcPr>
          <w:p w:rsidR="004315F5" w:rsidRPr="00315848" w:rsidRDefault="004315F5" w:rsidP="0035581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7 – Програмні результати навчання </w:t>
            </w:r>
          </w:p>
        </w:tc>
      </w:tr>
      <w:tr w:rsidR="004315F5" w:rsidRPr="00315848" w:rsidTr="00355812">
        <w:trPr>
          <w:trHeight w:val="50"/>
        </w:trPr>
        <w:tc>
          <w:tcPr>
            <w:tcW w:w="10245" w:type="dxa"/>
            <w:gridSpan w:val="8"/>
            <w:vAlign w:val="center"/>
          </w:tcPr>
          <w:p w:rsidR="004315F5" w:rsidRPr="00315848" w:rsidRDefault="004315F5" w:rsidP="00355812">
            <w:pPr>
              <w:spacing w:after="0" w:line="240" w:lineRule="auto"/>
              <w:ind w:firstLine="34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Знання та розуміння: </w:t>
            </w:r>
          </w:p>
        </w:tc>
      </w:tr>
      <w:tr w:rsidR="004315F5" w:rsidRPr="005137B4" w:rsidTr="00355812"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</w:t>
            </w:r>
          </w:p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9111" w:type="dxa"/>
            <w:gridSpan w:val="7"/>
          </w:tcPr>
          <w:p w:rsidR="004315F5" w:rsidRPr="00315848" w:rsidRDefault="004315F5" w:rsidP="009C5C98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pacing w:val="-4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и спеціалізовані концептуальні знання, що включають сучасні наукові здобутки у сфері виробництва і технологій легкої промисловості, достатні для продукування нових ідей та проведення досліджень. </w:t>
            </w:r>
          </w:p>
        </w:tc>
      </w:tr>
      <w:tr w:rsidR="004315F5" w:rsidRPr="00315848" w:rsidTr="00355812">
        <w:trPr>
          <w:trHeight w:val="555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2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pStyle w:val="Default"/>
              <w:tabs>
                <w:tab w:val="left" w:pos="330"/>
                <w:tab w:val="left" w:pos="472"/>
              </w:tabs>
              <w:spacing w:line="214" w:lineRule="auto"/>
              <w:jc w:val="both"/>
              <w:rPr>
                <w:color w:val="auto"/>
                <w:lang w:val="uk-UA"/>
              </w:rPr>
            </w:pPr>
            <w:r w:rsidRPr="00315848">
              <w:rPr>
                <w:color w:val="auto"/>
                <w:lang w:val="uk-UA"/>
              </w:rPr>
              <w:t xml:space="preserve">Знати основні законодавчі та нормативно правові акти з охорони праці в галузі, міжнародні норми в галузі охорони праці, соціальної відповідальності. </w:t>
            </w:r>
          </w:p>
        </w:tc>
      </w:tr>
      <w:tr w:rsidR="004315F5" w:rsidRPr="00315848" w:rsidTr="00355812">
        <w:trPr>
          <w:trHeight w:val="562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3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pStyle w:val="Default"/>
              <w:tabs>
                <w:tab w:val="left" w:pos="330"/>
                <w:tab w:val="left" w:pos="472"/>
              </w:tabs>
              <w:spacing w:line="214" w:lineRule="auto"/>
              <w:jc w:val="both"/>
              <w:rPr>
                <w:color w:val="auto"/>
                <w:lang w:val="uk-UA"/>
              </w:rPr>
            </w:pPr>
            <w:r w:rsidRPr="00315848">
              <w:rPr>
                <w:color w:val="auto"/>
                <w:lang w:val="uk-UA"/>
              </w:rPr>
              <w:t xml:space="preserve">Знати основи управління та захисту прав інтелектуальної власності, законодавчу базу України з правової охорони інтелектуальної власності. 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4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pacing w:val="-4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/>
              </w:rPr>
              <w:t>Розуміти математику, фізику, хімію, загальноінженерні науки на рівні, необхідному для досягнення інших результатів навчання, передбачених освітньою програмою.</w:t>
            </w:r>
            <w:r w:rsidRPr="00315848">
              <w:rPr>
                <w:rFonts w:ascii="Times New Roman" w:hAnsi="Times New Roman"/>
                <w:lang w:val="uk-UA"/>
              </w:rPr>
              <w:t xml:space="preserve"> </w:t>
            </w:r>
          </w:p>
        </w:tc>
      </w:tr>
      <w:tr w:rsidR="004315F5" w:rsidRPr="00315848" w:rsidTr="00355812">
        <w:trPr>
          <w:trHeight w:val="134"/>
        </w:trPr>
        <w:tc>
          <w:tcPr>
            <w:tcW w:w="10245" w:type="dxa"/>
            <w:gridSpan w:val="8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Застосування знань та розумінь (уміння): 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5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ланувати наукові та/або прикладні дослідження у сфері технологій легкої промисловості, обирати ефективні методи дослідження, обробляти та аналізувати результати досліджень, обґрунтовувати висновки. </w:t>
            </w:r>
          </w:p>
        </w:tc>
      </w:tr>
      <w:tr w:rsidR="004315F5" w:rsidRPr="005137B4" w:rsidTr="00355812">
        <w:trPr>
          <w:trHeight w:val="930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6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8D5DCB">
            <w:pPr>
              <w:spacing w:after="0" w:line="240" w:lineRule="auto"/>
              <w:jc w:val="both"/>
              <w:rPr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Вільно спілкуватися державною та іноземною мовами усно і письмово з наукових, інженерних та виробничих питань у сфері технологій легкої промисловості, презентувати результати своєї діяльності. </w:t>
            </w:r>
          </w:p>
        </w:tc>
      </w:tr>
      <w:tr w:rsidR="004315F5" w:rsidRPr="005137B4" w:rsidTr="00355812">
        <w:trPr>
          <w:trHeight w:val="904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7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9C5C98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Розробляти і реалізовувати інноваційні проєкти у сфері технологій швейного виробництва, з огляду на технологічні, комерційні, законодавчі та інші аспекти, здійснювати необхідний захист інтелектуальної власності. </w:t>
            </w:r>
          </w:p>
        </w:tc>
      </w:tr>
      <w:tr w:rsidR="004315F5" w:rsidRPr="00315848" w:rsidTr="001B4008">
        <w:trPr>
          <w:trHeight w:val="418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lastRenderedPageBreak/>
              <w:t>ПРН 8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икористовувати сучасні методи та обладнання для експериментальних досліджень технологій, виробничих процесів, матеріалів та виробів легкої промисловості, застосовувати релевантні методи планування і статистичної обробки експериментальних даних.</w:t>
            </w:r>
          </w:p>
        </w:tc>
      </w:tr>
      <w:tr w:rsidR="004315F5" w:rsidRPr="005137B4" w:rsidTr="00355812"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9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рганізовувати роботу дослідницького чи виробничого колективу, здійснювати керівництво його діяльністю відповідно до чинного законодавства та внутрішніх нормативних документів підприємства/установи, забезпечувати ефективність та якість роботи колективу, безпеку праці і навколишнього середовища.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0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Самостійно опановувати нові знання і навички, допомагати у навчанні іншим членам колективу. </w:t>
            </w:r>
          </w:p>
        </w:tc>
      </w:tr>
      <w:tr w:rsidR="004315F5" w:rsidRPr="005137B4" w:rsidTr="00355812">
        <w:tc>
          <w:tcPr>
            <w:tcW w:w="1134" w:type="dxa"/>
          </w:tcPr>
          <w:p w:rsidR="004315F5" w:rsidRPr="00315848" w:rsidRDefault="004315F5" w:rsidP="00355812">
            <w:pPr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1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8D5DCB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цінювати та усувати ризики при прийнятті технологічних та організаційних рішень в сфері виробництва і технологій легкої промисловості, приймати ефективні рішення за невизначеності умов та вимог.</w:t>
            </w:r>
          </w:p>
        </w:tc>
      </w:tr>
      <w:tr w:rsidR="004315F5" w:rsidRPr="005137B4" w:rsidTr="00355812">
        <w:trPr>
          <w:trHeight w:val="1124"/>
        </w:trPr>
        <w:tc>
          <w:tcPr>
            <w:tcW w:w="1134" w:type="dxa"/>
          </w:tcPr>
          <w:p w:rsidR="004315F5" w:rsidRPr="00315848" w:rsidRDefault="004315F5" w:rsidP="00355812">
            <w:pPr>
              <w:spacing w:after="0" w:line="240" w:lineRule="auto"/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2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ійснювати контроль за дотриманням безпечних умов праці на кожному робочому місці та своєчасним оновленням інструкційного матеріалу на основі існуючих умов виробництва з урахуванням вимог техніки безпеки, охорони праці, виробничої санітарії та протипожежного захисту. 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3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икористовувати сучасні інформаційні технології для організації та ефективного здійснення технологічних процесів виробництва швейних виробів різного призначення з різних матеріалів.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4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5969DA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роводити аналіз стану і динаміки показників якості швейних виробів і матеріалів для їх виготовлення з використанням необхідних методів і засобів досліджень, обґрунтовувати прийняття конкретного технічного рішення при розробці швейних виробів і технологічних процесів швейного виробництва </w:t>
            </w:r>
          </w:p>
        </w:tc>
      </w:tr>
      <w:tr w:rsidR="004315F5" w:rsidRPr="00315848" w:rsidTr="00355812">
        <w:trPr>
          <w:trHeight w:val="50"/>
        </w:trPr>
        <w:tc>
          <w:tcPr>
            <w:tcW w:w="10245" w:type="dxa"/>
            <w:gridSpan w:val="8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Формування суджень: </w:t>
            </w:r>
          </w:p>
        </w:tc>
      </w:tr>
      <w:tr w:rsidR="004315F5" w:rsidRPr="00315848" w:rsidTr="00355812"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5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розуміло і недвозначно доносити власні висновки, результати досліджень та інновацій до фахівців і нефахівців, зокрема з колегами, бізнес-партнерами та здобувачами освіти, аргументувати свою позицію. </w:t>
            </w:r>
          </w:p>
        </w:tc>
      </w:tr>
      <w:tr w:rsidR="004315F5" w:rsidRPr="00315848" w:rsidTr="00355812">
        <w:trPr>
          <w:trHeight w:val="530"/>
        </w:trPr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6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Об’єктивно оцінювати якість та ефективність власної роботи, роботи власної команди та інших колективів. </w:t>
            </w:r>
          </w:p>
        </w:tc>
      </w:tr>
      <w:tr w:rsidR="004315F5" w:rsidRPr="005137B4" w:rsidTr="00355812">
        <w:trPr>
          <w:trHeight w:val="20"/>
        </w:trPr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7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находити необхідну для розробки і реалізації наукових та інноваційних проєктів інформацію в науковій літературі, патентах, базах даних, інших джерелах, оцінювати, обробляти та критично аналізувати її. </w:t>
            </w:r>
          </w:p>
        </w:tc>
      </w:tr>
      <w:tr w:rsidR="004315F5" w:rsidRPr="005137B4" w:rsidTr="00355812">
        <w:trPr>
          <w:trHeight w:val="20"/>
        </w:trPr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8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Розуміти широкий міждисциплінарний контекст виробництва і технологій легкої промисловості, враховувати правові, економічні, соціальні, етичні, екологічні аспекти при вирішенні складних наукових, інженерних та виробничих задач та прийнятті відповідних рішень. </w:t>
            </w:r>
          </w:p>
        </w:tc>
      </w:tr>
      <w:tr w:rsidR="004315F5" w:rsidRPr="00315848" w:rsidTr="00355812">
        <w:trPr>
          <w:trHeight w:val="526"/>
        </w:trPr>
        <w:tc>
          <w:tcPr>
            <w:tcW w:w="1134" w:type="dxa"/>
          </w:tcPr>
          <w:p w:rsidR="004315F5" w:rsidRPr="00315848" w:rsidRDefault="004315F5" w:rsidP="00355812">
            <w:pPr>
              <w:rPr>
                <w:lang w:val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9</w:t>
            </w:r>
          </w:p>
        </w:tc>
        <w:tc>
          <w:tcPr>
            <w:tcW w:w="9111" w:type="dxa"/>
            <w:gridSpan w:val="7"/>
          </w:tcPr>
          <w:p w:rsidR="004315F5" w:rsidRPr="00315848" w:rsidRDefault="004315F5" w:rsidP="00355812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рогнозувати розвиток технологій та виробництва, кон’юнктуру ринку у сфері легкої промисловості. </w:t>
            </w:r>
          </w:p>
        </w:tc>
      </w:tr>
      <w:tr w:rsidR="004315F5" w:rsidRPr="00315848" w:rsidTr="00355812">
        <w:trPr>
          <w:trHeight w:val="50"/>
        </w:trPr>
        <w:tc>
          <w:tcPr>
            <w:tcW w:w="10245" w:type="dxa"/>
            <w:gridSpan w:val="8"/>
            <w:shd w:val="clear" w:color="auto" w:fill="D9D9D9"/>
          </w:tcPr>
          <w:p w:rsidR="004315F5" w:rsidRPr="00315848" w:rsidRDefault="004315F5" w:rsidP="00355812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8 – Ресурсне забезпечення реалізації програми</w:t>
            </w:r>
          </w:p>
        </w:tc>
      </w:tr>
      <w:tr w:rsidR="004315F5" w:rsidRPr="005137B4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Кадрове забезпечення</w:t>
            </w:r>
          </w:p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7938" w:type="dxa"/>
            <w:gridSpan w:val="3"/>
          </w:tcPr>
          <w:p w:rsidR="004315F5" w:rsidRPr="00315848" w:rsidRDefault="004315F5" w:rsidP="00355812">
            <w:pPr>
              <w:tabs>
                <w:tab w:val="left" w:pos="0"/>
                <w:tab w:val="left" w:pos="36"/>
              </w:tabs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ab/>
            </w: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Всі науково-педагогічні працівники, що забезпечують освітню програму за кваліфікацією, </w:t>
            </w:r>
            <w:r w:rsidRPr="00315848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 xml:space="preserve">відповідають профілю і напряму освітніх компонентів, що викладаються; мають необхідний стаж педагогічної роботи та досвід практичної роботи. В процесі організації навчання залучаються професіонали з досвідом </w:t>
            </w: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ослідницької/ управлінської/інноваційної/творчої роботи та/або роботи за фахом.</w:t>
            </w:r>
          </w:p>
        </w:tc>
      </w:tr>
      <w:tr w:rsidR="004315F5" w:rsidRPr="00315848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7938" w:type="dxa"/>
            <w:gridSpan w:val="3"/>
          </w:tcPr>
          <w:p w:rsidR="004315F5" w:rsidRPr="00315848" w:rsidRDefault="004315F5" w:rsidP="00355812">
            <w:pPr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Матеріально-технічне забезпечення дозволяє повністю забезпечити освітній процес протягом всього циклу підготовки за освітньою програмою.</w:t>
            </w:r>
            <w:r w:rsidRPr="0031584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 xml:space="preserve"> </w:t>
            </w: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тан приміщень засвідчено санітарно-технічними паспортами, що відповідають чинним нормативним актам.</w:t>
            </w:r>
          </w:p>
        </w:tc>
      </w:tr>
      <w:tr w:rsidR="004315F5" w:rsidRPr="00315848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Інформаційне та навчально-методичне забезпечення</w:t>
            </w:r>
          </w:p>
        </w:tc>
        <w:tc>
          <w:tcPr>
            <w:tcW w:w="7938" w:type="dxa"/>
            <w:gridSpan w:val="3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грама повністю забезпечена навчально-методичним комплексом з усіх компонентів освітньої програми, наявність яких представлена у модульному середовищі освітнього процесу Університету.</w:t>
            </w:r>
          </w:p>
        </w:tc>
      </w:tr>
      <w:tr w:rsidR="004315F5" w:rsidRPr="00315848" w:rsidTr="00355812">
        <w:tc>
          <w:tcPr>
            <w:tcW w:w="10245" w:type="dxa"/>
            <w:gridSpan w:val="8"/>
            <w:shd w:val="clear" w:color="auto" w:fill="D9D9D9"/>
          </w:tcPr>
          <w:p w:rsidR="004315F5" w:rsidRPr="00315848" w:rsidRDefault="004315F5" w:rsidP="00355812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lastRenderedPageBreak/>
              <w:t>9 – Академічна мобільність</w:t>
            </w:r>
          </w:p>
        </w:tc>
      </w:tr>
      <w:tr w:rsidR="004315F5" w:rsidRPr="00315848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938" w:type="dxa"/>
            <w:gridSpan w:val="3"/>
          </w:tcPr>
          <w:p w:rsidR="004315F5" w:rsidRPr="00315848" w:rsidRDefault="004315F5" w:rsidP="00355812">
            <w:pPr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ередбачає можливість академічної мобільності за деякими компонентами освітньої програми, що забезпечують набуття загальних та/або фахових компетентностей.</w:t>
            </w:r>
          </w:p>
        </w:tc>
      </w:tr>
      <w:tr w:rsidR="004315F5" w:rsidRPr="00315848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938" w:type="dxa"/>
            <w:gridSpan w:val="3"/>
          </w:tcPr>
          <w:p w:rsidR="004315F5" w:rsidRPr="00315848" w:rsidRDefault="004315F5" w:rsidP="00355812">
            <w:pPr>
              <w:spacing w:after="0" w:line="240" w:lineRule="auto"/>
              <w:jc w:val="both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 w:rsidRPr="00315848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Програма розвиває перспективи участі та стажування у науково-дослідних проєктах та програмах академічної мобільності за кордоном. Виконується в активному дослідницькому середовищі.</w:t>
            </w:r>
          </w:p>
        </w:tc>
      </w:tr>
      <w:tr w:rsidR="004315F5" w:rsidRPr="003E2AF3" w:rsidTr="00355812">
        <w:tc>
          <w:tcPr>
            <w:tcW w:w="2307" w:type="dxa"/>
            <w:gridSpan w:val="5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15848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Навчання іноземних здобувачів вищої освіти</w:t>
            </w:r>
          </w:p>
        </w:tc>
        <w:tc>
          <w:tcPr>
            <w:tcW w:w="7938" w:type="dxa"/>
            <w:gridSpan w:val="3"/>
          </w:tcPr>
          <w:p w:rsidR="004315F5" w:rsidRDefault="004315F5" w:rsidP="00234B62">
            <w:pPr>
              <w:spacing w:after="0" w:line="240" w:lineRule="auto"/>
              <w:jc w:val="both"/>
              <w:rPr>
                <w:lang w:val="uk-UA"/>
              </w:rPr>
            </w:pPr>
            <w:r w:rsidRPr="00315848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Навчання іноземних здобувачів вищої освіти здійснюється за акредитованими освітніми програмами.</w:t>
            </w:r>
            <w:r w:rsidRPr="00ED31C1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 </w:t>
            </w:r>
          </w:p>
          <w:p w:rsidR="004315F5" w:rsidRPr="003E2AF3" w:rsidRDefault="004315F5" w:rsidP="00355812">
            <w:pPr>
              <w:spacing w:after="0" w:line="240" w:lineRule="auto"/>
              <w:jc w:val="both"/>
              <w:rPr>
                <w:lang w:val="uk-UA"/>
              </w:rPr>
            </w:pPr>
          </w:p>
        </w:tc>
      </w:tr>
    </w:tbl>
    <w:p w:rsidR="004315F5" w:rsidRPr="003E2AF3" w:rsidRDefault="004315F5" w:rsidP="00D35EF6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4315F5" w:rsidRPr="003E2AF3" w:rsidRDefault="004315F5" w:rsidP="00804380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  <w:lang w:val="uk-UA" w:eastAsia="ar-SA"/>
        </w:rPr>
      </w:pPr>
      <w:r w:rsidRPr="003E2AF3">
        <w:rPr>
          <w:rFonts w:ascii="Times New Roman" w:hAnsi="Times New Roman"/>
          <w:b/>
          <w:sz w:val="28"/>
          <w:szCs w:val="28"/>
          <w:lang w:val="uk-UA" w:eastAsia="ar-SA"/>
        </w:rPr>
        <w:t xml:space="preserve">2. Перелік компонентів </w:t>
      </w:r>
      <w:r w:rsidRPr="003E2AF3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3E2AF3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 та їх логічна послідовність</w:t>
      </w:r>
    </w:p>
    <w:p w:rsidR="004315F5" w:rsidRPr="003E2AF3" w:rsidRDefault="004315F5" w:rsidP="00804380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3E2AF3">
        <w:rPr>
          <w:rFonts w:ascii="Times New Roman" w:hAnsi="Times New Roman"/>
          <w:sz w:val="28"/>
          <w:szCs w:val="28"/>
          <w:lang w:val="uk-UA" w:eastAsia="ar-SA"/>
        </w:rPr>
        <w:t xml:space="preserve">2.1 Перелік компонентів </w:t>
      </w:r>
      <w:r w:rsidRPr="003E2AF3">
        <w:rPr>
          <w:rFonts w:ascii="Times New Roman" w:hAnsi="Times New Roman"/>
          <w:sz w:val="28"/>
          <w:szCs w:val="28"/>
          <w:lang w:val="uk-UA"/>
        </w:rPr>
        <w:t>освітньо-професійної програми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70"/>
        <w:gridCol w:w="5827"/>
        <w:gridCol w:w="1209"/>
        <w:gridCol w:w="1600"/>
      </w:tblGrid>
      <w:tr w:rsidR="004315F5" w:rsidRPr="003E2AF3" w:rsidTr="005C44C6">
        <w:tc>
          <w:tcPr>
            <w:tcW w:w="970" w:type="dxa"/>
            <w:vAlign w:val="center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Код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Компоненти освітньої програми (навчальні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  </w:t>
            </w: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дисципліни, курсові роботи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 (прєкти)</w:t>
            </w: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, практики, кваліфікаційна робота)</w:t>
            </w:r>
          </w:p>
        </w:tc>
        <w:tc>
          <w:tcPr>
            <w:tcW w:w="1209" w:type="dxa"/>
            <w:vAlign w:val="center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Кількість кредитів</w:t>
            </w:r>
          </w:p>
        </w:tc>
        <w:tc>
          <w:tcPr>
            <w:tcW w:w="1600" w:type="dxa"/>
            <w:vAlign w:val="center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Форма підсумкового контролю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1</w:t>
            </w:r>
          </w:p>
        </w:tc>
        <w:tc>
          <w:tcPr>
            <w:tcW w:w="5827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2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4</w:t>
            </w:r>
          </w:p>
        </w:tc>
      </w:tr>
      <w:tr w:rsidR="004315F5" w:rsidRPr="003E2AF3" w:rsidTr="005C44C6">
        <w:tc>
          <w:tcPr>
            <w:tcW w:w="9606" w:type="dxa"/>
            <w:gridSpan w:val="4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eastAsia="ar-SA"/>
              </w:rPr>
            </w:pP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бов</w:t>
            </w: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en-US" w:eastAsia="ar-SA"/>
              </w:rPr>
              <w:t>’</w:t>
            </w: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eastAsia="ar-SA"/>
              </w:rPr>
              <w:t>язков</w:t>
            </w: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і</w:t>
            </w: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eastAsia="ar-SA"/>
              </w:rPr>
              <w:t xml:space="preserve"> компоненти </w:t>
            </w:r>
            <w:r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світньої програми</w:t>
            </w:r>
          </w:p>
        </w:tc>
      </w:tr>
      <w:tr w:rsidR="004315F5" w:rsidRPr="003E2AF3" w:rsidTr="005C44C6">
        <w:tc>
          <w:tcPr>
            <w:tcW w:w="9606" w:type="dxa"/>
            <w:gridSpan w:val="4"/>
          </w:tcPr>
          <w:p w:rsidR="004315F5" w:rsidRPr="00234B62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234B62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Цикл загальної підготовки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9B7B1B">
            <w:pPr>
              <w:spacing w:after="0" w:line="240" w:lineRule="auto"/>
              <w:rPr>
                <w:rFonts w:ascii="Times New Roman" w:eastAsia="SimSu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Охорона праці в галузі 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2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color w:val="000000"/>
                <w:sz w:val="24"/>
                <w:szCs w:val="24"/>
                <w:lang w:eastAsia="ar-S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>Методологія сучасних наукових досліджень з основами інтелектуальної власності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3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9B7B1B">
            <w:pPr>
              <w:spacing w:after="0" w:line="240" w:lineRule="auto"/>
              <w:rPr>
                <w:rFonts w:ascii="Times New Roman" w:eastAsia="SimSu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>Ділова іноземна мова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залік</w:t>
            </w:r>
          </w:p>
        </w:tc>
      </w:tr>
      <w:tr w:rsidR="004315F5" w:rsidRPr="003E2AF3" w:rsidTr="005C44C6">
        <w:tc>
          <w:tcPr>
            <w:tcW w:w="9606" w:type="dxa"/>
            <w:gridSpan w:val="4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  <w:t>Цикл професійної підготовки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4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FE5E4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Інноваційні технології швейного виробництва 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6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5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FE5E4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Конкурентоспроможність швейних виробів 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B340BF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5C44C6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ОК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6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C161B4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ru-RU"/>
              </w:rPr>
              <w:t xml:space="preserve">Сучасна техніка та технології сервісу та моди 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6</w:t>
            </w: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  <w:tc>
          <w:tcPr>
            <w:tcW w:w="5827" w:type="dxa"/>
            <w:vAlign w:val="center"/>
          </w:tcPr>
          <w:p w:rsidR="004315F5" w:rsidRPr="00EF289F" w:rsidRDefault="004315F5" w:rsidP="00EF289F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  <w:t>Ф</w:t>
            </w:r>
            <w:r w:rsidRPr="00EF289F"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  <w:t>ахове спрямування "Конструювання та технології швейних виробів"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5C44C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ОК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7.1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C161B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 w:eastAsia="ru-RU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ru-RU"/>
              </w:rPr>
              <w:t>Підтвердження відповідності у швейній галузі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5C44C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ОК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8.1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C161B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 w:eastAsia="ru-RU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ru-RU"/>
              </w:rPr>
              <w:t>Методологія аналізу  трудових процесів швейного виробництва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5C44C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9.1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C161B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 w:eastAsia="ru-RU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ru-RU"/>
              </w:rPr>
              <w:t>Спеціальні технології виготовлення швейних виробів із новітніх матеріалів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C161B4">
            <w:pPr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  <w:tc>
          <w:tcPr>
            <w:tcW w:w="5827" w:type="dxa"/>
            <w:vAlign w:val="center"/>
          </w:tcPr>
          <w:p w:rsidR="004315F5" w:rsidRPr="00EF289F" w:rsidRDefault="004315F5" w:rsidP="00EF289F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  <w:t>Ф</w:t>
            </w:r>
            <w:r w:rsidRPr="00EF289F">
              <w:rPr>
                <w:rFonts w:ascii="Times New Roman" w:hAnsi="Times New Roman"/>
                <w:b/>
                <w:i/>
                <w:sz w:val="24"/>
                <w:szCs w:val="24"/>
                <w:lang w:val="uk-UA" w:eastAsia="ru-RU"/>
              </w:rPr>
              <w:t>ахове спрямування "Технології та дизайн хутряних виробів"</w:t>
            </w:r>
          </w:p>
        </w:tc>
        <w:tc>
          <w:tcPr>
            <w:tcW w:w="1209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  <w:tc>
          <w:tcPr>
            <w:tcW w:w="1600" w:type="dxa"/>
          </w:tcPr>
          <w:p w:rsidR="004315F5" w:rsidRPr="003E2AF3" w:rsidRDefault="004315F5" w:rsidP="00C161B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ОК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7.2</w:t>
            </w:r>
          </w:p>
        </w:tc>
        <w:tc>
          <w:tcPr>
            <w:tcW w:w="5827" w:type="dxa"/>
            <w:vAlign w:val="center"/>
          </w:tcPr>
          <w:p w:rsidR="004315F5" w:rsidRPr="00FA1255" w:rsidRDefault="004315F5" w:rsidP="00FA1255">
            <w:pPr>
              <w:pStyle w:val="Default"/>
              <w:spacing w:line="312" w:lineRule="auto"/>
              <w:rPr>
                <w:color w:val="auto"/>
                <w:lang w:val="uk-UA"/>
              </w:rPr>
            </w:pPr>
            <w:r w:rsidRPr="00FA1255">
              <w:rPr>
                <w:color w:val="auto"/>
                <w:lang w:val="uk-UA"/>
              </w:rPr>
              <w:t>Інноваційні технології виробництва шкіряно-хутрової продукції</w:t>
            </w:r>
          </w:p>
        </w:tc>
        <w:tc>
          <w:tcPr>
            <w:tcW w:w="1209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ОК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8.2</w:t>
            </w:r>
          </w:p>
        </w:tc>
        <w:tc>
          <w:tcPr>
            <w:tcW w:w="5827" w:type="dxa"/>
            <w:vAlign w:val="center"/>
          </w:tcPr>
          <w:p w:rsidR="004315F5" w:rsidRPr="00FA1255" w:rsidRDefault="004315F5" w:rsidP="00FA125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 w:eastAsia="ru-RU"/>
              </w:rPr>
            </w:pPr>
            <w:r w:rsidRPr="00FA1255">
              <w:rPr>
                <w:rFonts w:ascii="Times New Roman" w:hAnsi="Times New Roman"/>
                <w:sz w:val="24"/>
                <w:szCs w:val="24"/>
                <w:lang w:val="uk-UA" w:eastAsia="ru-RU"/>
              </w:rPr>
              <w:t>Конструювання швейних виробів із шкіри та хутра</w:t>
            </w:r>
          </w:p>
        </w:tc>
        <w:tc>
          <w:tcPr>
            <w:tcW w:w="1209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 9.2</w:t>
            </w:r>
          </w:p>
        </w:tc>
        <w:tc>
          <w:tcPr>
            <w:tcW w:w="5827" w:type="dxa"/>
            <w:vAlign w:val="center"/>
          </w:tcPr>
          <w:p w:rsidR="004315F5" w:rsidRDefault="004315F5" w:rsidP="00FA125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 w:eastAsia="ru-RU"/>
              </w:rPr>
            </w:pPr>
            <w:r w:rsidRPr="00FA1255">
              <w:rPr>
                <w:rFonts w:ascii="Times New Roman" w:hAnsi="Times New Roman"/>
                <w:sz w:val="24"/>
                <w:szCs w:val="24"/>
                <w:lang w:val="uk-UA" w:eastAsia="ru-RU"/>
              </w:rPr>
              <w:t>Спеціальні технології виготовлення швейних виробів із шкіри та хутра</w:t>
            </w:r>
          </w:p>
        </w:tc>
        <w:tc>
          <w:tcPr>
            <w:tcW w:w="1209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4315F5" w:rsidRPr="003E2AF3" w:rsidRDefault="004315F5" w:rsidP="00052744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екзамен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0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4A1C9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Науково-дослідна практика     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6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залік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1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4A1C9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Переддипломна практика                        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6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залік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E2AF3" w:rsidRDefault="004315F5" w:rsidP="00B340BF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2</w:t>
            </w:r>
          </w:p>
        </w:tc>
        <w:tc>
          <w:tcPr>
            <w:tcW w:w="5827" w:type="dxa"/>
            <w:vAlign w:val="center"/>
          </w:tcPr>
          <w:p w:rsidR="004315F5" w:rsidRPr="003E2AF3" w:rsidRDefault="004315F5" w:rsidP="004A1C9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3E2AF3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>Дипломна магістерська робота (проєкт)</w:t>
            </w:r>
          </w:p>
        </w:tc>
        <w:tc>
          <w:tcPr>
            <w:tcW w:w="1209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24</w:t>
            </w:r>
          </w:p>
        </w:tc>
        <w:tc>
          <w:tcPr>
            <w:tcW w:w="1600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F25AA1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атестація</w:t>
            </w:r>
          </w:p>
        </w:tc>
      </w:tr>
      <w:tr w:rsidR="004315F5" w:rsidRPr="003E2AF3" w:rsidTr="005C44C6">
        <w:tc>
          <w:tcPr>
            <w:tcW w:w="6797" w:type="dxa"/>
            <w:gridSpan w:val="2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right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Загальний обсяг обов’язкових компонентів</w:t>
            </w:r>
          </w:p>
        </w:tc>
        <w:tc>
          <w:tcPr>
            <w:tcW w:w="2809" w:type="dxa"/>
            <w:gridSpan w:val="2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 xml:space="preserve">      </w:t>
            </w:r>
            <w:r w:rsidRPr="003E2AF3"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  <w:t xml:space="preserve"> 66</w:t>
            </w:r>
          </w:p>
        </w:tc>
      </w:tr>
      <w:tr w:rsidR="004315F5" w:rsidRPr="003E2AF3" w:rsidTr="005C44C6">
        <w:tc>
          <w:tcPr>
            <w:tcW w:w="9606" w:type="dxa"/>
            <w:gridSpan w:val="4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  <w:t>Вибіркові компоненти освітньої програми</w:t>
            </w:r>
          </w:p>
        </w:tc>
      </w:tr>
      <w:tr w:rsidR="004315F5" w:rsidRPr="003E2AF3" w:rsidTr="005C44C6">
        <w:tc>
          <w:tcPr>
            <w:tcW w:w="970" w:type="dxa"/>
          </w:tcPr>
          <w:p w:rsidR="004315F5" w:rsidRPr="00315848" w:rsidRDefault="004315F5" w:rsidP="00BF7EAC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ДВВС</w:t>
            </w:r>
          </w:p>
        </w:tc>
        <w:tc>
          <w:tcPr>
            <w:tcW w:w="5827" w:type="dxa"/>
          </w:tcPr>
          <w:p w:rsidR="004315F5" w:rsidRPr="00315848" w:rsidRDefault="004315F5" w:rsidP="00BF7EAC">
            <w:pPr>
              <w:suppressAutoHyphens/>
              <w:spacing w:after="0" w:line="240" w:lineRule="auto"/>
              <w:ind w:right="-80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Дисципліни вільного вибору студента</w:t>
            </w:r>
          </w:p>
        </w:tc>
        <w:tc>
          <w:tcPr>
            <w:tcW w:w="1209" w:type="dxa"/>
          </w:tcPr>
          <w:p w:rsidR="004315F5" w:rsidRPr="00315848" w:rsidRDefault="004315F5" w:rsidP="00BF7EAC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24</w:t>
            </w:r>
          </w:p>
        </w:tc>
        <w:tc>
          <w:tcPr>
            <w:tcW w:w="1600" w:type="dxa"/>
          </w:tcPr>
          <w:p w:rsidR="004315F5" w:rsidRPr="00315848" w:rsidRDefault="004315F5" w:rsidP="00BF7EAC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0"/>
                <w:lang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алік</w:t>
            </w:r>
          </w:p>
        </w:tc>
      </w:tr>
      <w:tr w:rsidR="004315F5" w:rsidRPr="003E2AF3" w:rsidTr="005C44C6">
        <w:tc>
          <w:tcPr>
            <w:tcW w:w="6797" w:type="dxa"/>
            <w:gridSpan w:val="2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right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  <w:t>ЗАГАЛЬНИЙ ОБСЯГ ОСВІТНЬОЇ ПРОГРАМИ</w:t>
            </w:r>
          </w:p>
        </w:tc>
        <w:tc>
          <w:tcPr>
            <w:tcW w:w="2809" w:type="dxa"/>
            <w:gridSpan w:val="2"/>
          </w:tcPr>
          <w:p w:rsidR="004315F5" w:rsidRPr="003E2AF3" w:rsidRDefault="004315F5" w:rsidP="009B7B1B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eastAsia="SimSun" w:hAnsi="Times New Roman"/>
                <w:b/>
                <w:sz w:val="24"/>
                <w:szCs w:val="24"/>
                <w:lang w:val="uk-UA" w:eastAsia="ar-SA"/>
              </w:rPr>
              <w:t xml:space="preserve">       90</w:t>
            </w:r>
          </w:p>
        </w:tc>
      </w:tr>
    </w:tbl>
    <w:p w:rsidR="004315F5" w:rsidRPr="003E2AF3" w:rsidRDefault="004315F5" w:rsidP="00804380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</w:p>
    <w:p w:rsidR="004315F5" w:rsidRPr="003E2AF3" w:rsidRDefault="004315F5" w:rsidP="00804380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</w:p>
    <w:p w:rsidR="004315F5" w:rsidRDefault="004315F5" w:rsidP="00384C2D">
      <w:pPr>
        <w:suppressAutoHyphens/>
        <w:spacing w:after="0" w:line="240" w:lineRule="auto"/>
        <w:jc w:val="both"/>
        <w:rPr>
          <w:rFonts w:ascii="Times New Roman" w:eastAsia="SimSun" w:hAnsi="Times New Roman"/>
          <w:sz w:val="28"/>
          <w:szCs w:val="28"/>
          <w:lang w:val="uk-UA" w:eastAsia="zh-CN"/>
        </w:rPr>
      </w:pPr>
      <w:r w:rsidRPr="003E2AF3">
        <w:rPr>
          <w:rFonts w:ascii="Times New Roman" w:hAnsi="Times New Roman"/>
          <w:sz w:val="28"/>
          <w:szCs w:val="28"/>
          <w:lang w:val="uk-UA" w:eastAsia="ar-SA"/>
        </w:rPr>
        <w:lastRenderedPageBreak/>
        <w:t xml:space="preserve">2.2. </w:t>
      </w:r>
      <w:r w:rsidRPr="00C65DA4">
        <w:rPr>
          <w:rFonts w:ascii="Times New Roman" w:hAnsi="Times New Roman"/>
          <w:b/>
          <w:sz w:val="28"/>
          <w:szCs w:val="28"/>
          <w:lang w:val="uk-UA" w:eastAsia="ar-SA"/>
        </w:rPr>
        <w:t xml:space="preserve">Структурно-логічна схема </w:t>
      </w:r>
      <w:r w:rsidRPr="00C65DA4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C65DA4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 Конструювання  та  технології  швейних  виробів </w:t>
      </w:r>
      <w:r w:rsidRPr="00C65DA4">
        <w:rPr>
          <w:rFonts w:ascii="Times New Roman" w:eastAsia="SimSun" w:hAnsi="Times New Roman"/>
          <w:b/>
          <w:sz w:val="28"/>
          <w:szCs w:val="28"/>
          <w:lang w:val="uk-UA" w:eastAsia="zh-CN"/>
        </w:rPr>
        <w:t xml:space="preserve">зі спеціальності </w:t>
      </w:r>
      <w:r w:rsidRPr="00B659B4">
        <w:rPr>
          <w:rFonts w:ascii="Times New Roman" w:hAnsi="Times New Roman"/>
          <w:b/>
          <w:sz w:val="28"/>
          <w:szCs w:val="28"/>
          <w:lang w:val="uk-UA" w:eastAsia="ar-SA"/>
        </w:rPr>
        <w:t>182</w:t>
      </w:r>
      <w:r>
        <w:rPr>
          <w:rFonts w:ascii="Times New Roman" w:hAnsi="Times New Roman"/>
          <w:b/>
          <w:sz w:val="28"/>
          <w:szCs w:val="28"/>
          <w:lang w:val="uk-UA" w:eastAsia="ar-SA"/>
        </w:rPr>
        <w:t> </w:t>
      </w:r>
      <w:r w:rsidRPr="00C65DA4">
        <w:rPr>
          <w:rFonts w:ascii="Times New Roman" w:eastAsia="SimSun" w:hAnsi="Times New Roman"/>
          <w:b/>
          <w:sz w:val="28"/>
          <w:szCs w:val="28"/>
          <w:lang w:val="uk-UA" w:eastAsia="zh-CN"/>
        </w:rPr>
        <w:t>Технології легкої промисловості</w:t>
      </w:r>
    </w:p>
    <w:p w:rsidR="004315F5" w:rsidRPr="003E2AF3" w:rsidRDefault="004315F5" w:rsidP="00384C2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4315F5" w:rsidRDefault="004315F5" w:rsidP="00804380">
      <w:pPr>
        <w:suppressAutoHyphens/>
        <w:spacing w:after="0" w:line="240" w:lineRule="auto"/>
        <w:jc w:val="both"/>
      </w:pPr>
      <w:r>
        <w:object w:dxaOrig="10056" w:dyaOrig="13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635.25pt" o:ole="">
            <v:imagedata r:id="rId8" o:title=""/>
          </v:shape>
          <o:OLEObject Type="Embed" ProgID="Visio.Drawing.11" ShapeID="_x0000_i1025" DrawAspect="Content" ObjectID="_1679732454" r:id="rId9"/>
        </w:object>
      </w:r>
    </w:p>
    <w:p w:rsidR="004315F5" w:rsidRDefault="004315F5" w:rsidP="00804380">
      <w:pPr>
        <w:suppressAutoHyphens/>
        <w:spacing w:after="0" w:line="240" w:lineRule="auto"/>
        <w:jc w:val="both"/>
      </w:pPr>
    </w:p>
    <w:p w:rsidR="004315F5" w:rsidRDefault="004315F5" w:rsidP="00804380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4315F5" w:rsidRPr="003E2AF3" w:rsidRDefault="004315F5" w:rsidP="00804380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  <w:r>
        <w:rPr>
          <w:rFonts w:ascii="Times New Roman" w:hAnsi="Times New Roman"/>
          <w:b/>
          <w:sz w:val="28"/>
          <w:szCs w:val="28"/>
          <w:lang w:val="uk-UA" w:eastAsia="ar-SA"/>
        </w:rPr>
        <w:br w:type="page"/>
      </w:r>
      <w:r w:rsidRPr="003E2AF3">
        <w:rPr>
          <w:rFonts w:ascii="Times New Roman" w:hAnsi="Times New Roman"/>
          <w:b/>
          <w:sz w:val="28"/>
          <w:szCs w:val="28"/>
          <w:lang w:val="uk-UA" w:eastAsia="ar-SA"/>
        </w:rPr>
        <w:lastRenderedPageBreak/>
        <w:t xml:space="preserve">3. Форма атестації здобувачів вищої освіти </w:t>
      </w:r>
    </w:p>
    <w:tbl>
      <w:tblPr>
        <w:tblW w:w="96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35"/>
        <w:gridCol w:w="6776"/>
      </w:tblGrid>
      <w:tr w:rsidR="004315F5" w:rsidRPr="003E2AF3" w:rsidTr="009B7B1B">
        <w:trPr>
          <w:trHeight w:val="151"/>
        </w:trPr>
        <w:tc>
          <w:tcPr>
            <w:tcW w:w="2835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  <w:t>Форми атестації здобувачів вищої освіти</w:t>
            </w:r>
          </w:p>
        </w:tc>
        <w:tc>
          <w:tcPr>
            <w:tcW w:w="6776" w:type="dxa"/>
          </w:tcPr>
          <w:p w:rsidR="004315F5" w:rsidRPr="003E2AF3" w:rsidRDefault="004315F5" w:rsidP="005F0CDE">
            <w:pPr>
              <w:suppressAutoHyphens/>
              <w:spacing w:after="0" w:line="240" w:lineRule="auto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ar-SA"/>
              </w:rPr>
              <w:t>Атестація випускника освітньої програми проводиться у формі захисту дипломної магістерської роботи (проєкту).</w:t>
            </w:r>
          </w:p>
        </w:tc>
      </w:tr>
      <w:tr w:rsidR="004315F5" w:rsidRPr="003E2AF3" w:rsidTr="009B7B1B">
        <w:trPr>
          <w:trHeight w:val="151"/>
        </w:trPr>
        <w:tc>
          <w:tcPr>
            <w:tcW w:w="2835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  <w:t xml:space="preserve">Документ про вищу освіту </w:t>
            </w:r>
          </w:p>
        </w:tc>
        <w:tc>
          <w:tcPr>
            <w:tcW w:w="6776" w:type="dxa"/>
          </w:tcPr>
          <w:p w:rsidR="004315F5" w:rsidRPr="003E2AF3" w:rsidRDefault="004315F5" w:rsidP="009B7B1B">
            <w:pPr>
              <w:suppressAutoHyphens/>
              <w:spacing w:after="0" w:line="240" w:lineRule="auto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 w:rsidRPr="003E2AF3">
              <w:rPr>
                <w:rFonts w:ascii="Times New Roman" w:hAnsi="Times New Roman"/>
                <w:sz w:val="24"/>
                <w:szCs w:val="24"/>
                <w:lang w:val="uk-UA" w:eastAsia="ar-SA"/>
              </w:rPr>
              <w:t>Диплом магістра із присвоєнням осв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>ітньої кваліфікації: магістр з т</w:t>
            </w:r>
            <w:r w:rsidRPr="003E2AF3">
              <w:rPr>
                <w:rFonts w:ascii="Times New Roman" w:hAnsi="Times New Roman"/>
                <w:sz w:val="24"/>
                <w:szCs w:val="24"/>
                <w:lang w:val="uk-UA" w:eastAsia="ar-SA"/>
              </w:rPr>
              <w:t>ехнологій легкої промисловості за освітньою програмою Конструювання та технології швейних виробів.</w:t>
            </w:r>
          </w:p>
        </w:tc>
      </w:tr>
    </w:tbl>
    <w:p w:rsidR="004315F5" w:rsidRPr="003E2AF3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4315F5" w:rsidRPr="00315848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  <w:r w:rsidRPr="00315848">
        <w:rPr>
          <w:rFonts w:ascii="Times New Roman" w:hAnsi="Times New Roman"/>
          <w:b/>
          <w:sz w:val="28"/>
          <w:szCs w:val="28"/>
          <w:lang w:val="uk-UA" w:eastAsia="ar-SA"/>
        </w:rPr>
        <w:t xml:space="preserve">4. </w:t>
      </w:r>
      <w:r w:rsidRPr="00B61E81">
        <w:rPr>
          <w:rFonts w:ascii="Times New Roman" w:hAnsi="Times New Roman"/>
          <w:b/>
          <w:sz w:val="28"/>
          <w:szCs w:val="28"/>
          <w:lang w:val="uk-UA" w:eastAsia="ar-SA"/>
        </w:rPr>
        <w:t xml:space="preserve">Матриця відповідності програмних компетентностей компонентам </w:t>
      </w:r>
      <w:r w:rsidRPr="00B01C44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B01C44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</w:t>
      </w:r>
    </w:p>
    <w:p w:rsidR="004315F5" w:rsidRPr="00315848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16"/>
          <w:szCs w:val="16"/>
          <w:lang w:val="uk-UA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576"/>
        <w:gridCol w:w="576"/>
        <w:gridCol w:w="577"/>
        <w:gridCol w:w="576"/>
        <w:gridCol w:w="577"/>
        <w:gridCol w:w="576"/>
        <w:gridCol w:w="576"/>
        <w:gridCol w:w="577"/>
        <w:gridCol w:w="576"/>
        <w:gridCol w:w="577"/>
        <w:gridCol w:w="576"/>
        <w:gridCol w:w="576"/>
        <w:gridCol w:w="577"/>
        <w:gridCol w:w="576"/>
        <w:gridCol w:w="577"/>
      </w:tblGrid>
      <w:tr w:rsidR="004315F5" w:rsidRPr="00315848" w:rsidTr="006C029E">
        <w:trPr>
          <w:cantSplit/>
          <w:trHeight w:val="860"/>
        </w:trPr>
        <w:tc>
          <w:tcPr>
            <w:tcW w:w="993" w:type="dxa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ЗК 1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ЗК 2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ЗК 3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ЗК4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ЗК5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 1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 2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 3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4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5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6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7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8</w:t>
            </w:r>
          </w:p>
        </w:tc>
        <w:tc>
          <w:tcPr>
            <w:tcW w:w="576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9</w:t>
            </w:r>
          </w:p>
        </w:tc>
        <w:tc>
          <w:tcPr>
            <w:tcW w:w="577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ФК 10</w:t>
            </w:r>
          </w:p>
        </w:tc>
      </w:tr>
      <w:tr w:rsidR="004315F5" w:rsidRPr="00315848" w:rsidTr="00943F2C">
        <w:trPr>
          <w:trHeight w:val="276"/>
        </w:trPr>
        <w:tc>
          <w:tcPr>
            <w:tcW w:w="993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1</w:t>
            </w: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943F2C">
        <w:trPr>
          <w:trHeight w:val="276"/>
        </w:trPr>
        <w:tc>
          <w:tcPr>
            <w:tcW w:w="993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2</w:t>
            </w: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0D6ED1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3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43F2C">
            <w:pPr>
              <w:suppressAutoHyphens/>
              <w:spacing w:after="0" w:line="24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4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5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6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7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.1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8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.1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9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.1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7.2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05274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8.2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05274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9.2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0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rPr>
          <w:trHeight w:val="276"/>
        </w:trPr>
        <w:tc>
          <w:tcPr>
            <w:tcW w:w="993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1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  <w:shd w:val="clear" w:color="auto" w:fill="FFFFFF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  <w:tr w:rsidR="004315F5" w:rsidRPr="00315848" w:rsidTr="00943F2C">
        <w:trPr>
          <w:trHeight w:val="276"/>
        </w:trPr>
        <w:tc>
          <w:tcPr>
            <w:tcW w:w="993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</w:pPr>
            <w:r w:rsidRPr="00315848">
              <w:rPr>
                <w:rFonts w:ascii="Times New Roman" w:eastAsia="SimSun" w:hAnsi="Times New Roman"/>
                <w:sz w:val="24"/>
                <w:szCs w:val="24"/>
                <w:lang w:val="uk-UA" w:eastAsia="ar-SA"/>
              </w:rPr>
              <w:t>ОК 12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6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577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</w:tbl>
    <w:p w:rsidR="004315F5" w:rsidRPr="00315848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4315F5" w:rsidRPr="00315848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315848">
        <w:rPr>
          <w:rFonts w:ascii="Times New Roman" w:hAnsi="Times New Roman"/>
          <w:b/>
          <w:sz w:val="28"/>
          <w:szCs w:val="28"/>
          <w:lang w:val="uk-UA"/>
        </w:rPr>
        <w:t xml:space="preserve">5. </w:t>
      </w:r>
      <w:r w:rsidRPr="00410007">
        <w:rPr>
          <w:rFonts w:ascii="Times New Roman" w:hAnsi="Times New Roman"/>
          <w:b/>
          <w:sz w:val="28"/>
          <w:szCs w:val="28"/>
          <w:lang w:val="uk-UA"/>
        </w:rPr>
        <w:t xml:space="preserve">Матриця забезпечення програмних результатів навчання відповідними компонентами </w:t>
      </w:r>
      <w:r w:rsidRPr="007153E0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7153E0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</w:t>
      </w:r>
    </w:p>
    <w:p w:rsidR="004315F5" w:rsidRPr="00315848" w:rsidRDefault="004315F5" w:rsidP="00804380">
      <w:pPr>
        <w:spacing w:after="0" w:line="240" w:lineRule="auto"/>
        <w:jc w:val="both"/>
        <w:rPr>
          <w:rFonts w:ascii="Times New Roman" w:hAnsi="Times New Roman"/>
          <w:b/>
          <w:sz w:val="16"/>
          <w:szCs w:val="16"/>
          <w:lang w:val="uk-UA"/>
        </w:rPr>
      </w:pP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  <w:gridCol w:w="470"/>
      </w:tblGrid>
      <w:tr w:rsidR="004315F5" w:rsidRPr="00315848" w:rsidTr="00107113">
        <w:trPr>
          <w:cantSplit/>
          <w:trHeight w:val="1134"/>
        </w:trPr>
        <w:tc>
          <w:tcPr>
            <w:tcW w:w="851" w:type="dxa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2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3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4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5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6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7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8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9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0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1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2</w:t>
            </w:r>
          </w:p>
        </w:tc>
        <w:tc>
          <w:tcPr>
            <w:tcW w:w="470" w:type="dxa"/>
            <w:textDirection w:val="btLr"/>
            <w:vAlign w:val="cente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3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4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9B7B1B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5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107113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6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107113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7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107113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8</w:t>
            </w:r>
          </w:p>
        </w:tc>
        <w:tc>
          <w:tcPr>
            <w:tcW w:w="470" w:type="dxa"/>
            <w:textDirection w:val="btLr"/>
          </w:tcPr>
          <w:p w:rsidR="004315F5" w:rsidRPr="00315848" w:rsidRDefault="004315F5" w:rsidP="00107113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ПРН 19</w:t>
            </w:r>
          </w:p>
        </w:tc>
      </w:tr>
      <w:tr w:rsidR="004315F5" w:rsidRPr="00315848" w:rsidTr="00107113">
        <w:tc>
          <w:tcPr>
            <w:tcW w:w="851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1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107113">
        <w:tc>
          <w:tcPr>
            <w:tcW w:w="851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2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3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4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5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6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 xml:space="preserve">ОК </w:t>
            </w:r>
            <w:r>
              <w:rPr>
                <w:rFonts w:ascii="Times New Roman" w:hAnsi="Times New Roman"/>
                <w:lang w:val="uk-UA" w:eastAsia="ar-SA"/>
              </w:rPr>
              <w:t>7.1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 xml:space="preserve">ОК </w:t>
            </w:r>
            <w:r>
              <w:rPr>
                <w:rFonts w:ascii="Times New Roman" w:hAnsi="Times New Roman"/>
                <w:lang w:val="uk-UA" w:eastAsia="ar-SA"/>
              </w:rPr>
              <w:t>8.1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ОК 9.1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ОК 7</w:t>
            </w:r>
            <w:r w:rsidRPr="00315848">
              <w:rPr>
                <w:rFonts w:ascii="Times New Roman" w:hAnsi="Times New Roman"/>
                <w:lang w:val="uk-UA" w:eastAsia="ar-SA"/>
              </w:rPr>
              <w:t>.2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052744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ОК 8</w:t>
            </w:r>
            <w:r w:rsidRPr="00315848">
              <w:rPr>
                <w:rFonts w:ascii="Times New Roman" w:hAnsi="Times New Roman"/>
                <w:lang w:val="uk-UA" w:eastAsia="ar-SA"/>
              </w:rPr>
              <w:t>.2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315848">
        <w:tc>
          <w:tcPr>
            <w:tcW w:w="851" w:type="dxa"/>
            <w:shd w:val="clear" w:color="auto" w:fill="FFFFFF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>
              <w:rPr>
                <w:rFonts w:ascii="Times New Roman" w:hAnsi="Times New Roman"/>
                <w:lang w:val="uk-UA" w:eastAsia="ar-SA"/>
              </w:rPr>
              <w:t>ОК 9</w:t>
            </w:r>
            <w:r w:rsidRPr="00315848">
              <w:rPr>
                <w:rFonts w:ascii="Times New Roman" w:hAnsi="Times New Roman"/>
                <w:lang w:val="uk-UA" w:eastAsia="ar-SA"/>
              </w:rPr>
              <w:t>.2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  <w:shd w:val="clear" w:color="auto" w:fill="FFFFFF"/>
          </w:tcPr>
          <w:p w:rsidR="004315F5" w:rsidRPr="00315848" w:rsidRDefault="004315F5" w:rsidP="009B7B1B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107113">
        <w:tc>
          <w:tcPr>
            <w:tcW w:w="851" w:type="dxa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 1</w:t>
            </w:r>
            <w:r>
              <w:rPr>
                <w:rFonts w:ascii="Times New Roman" w:hAnsi="Times New Roman"/>
                <w:lang w:val="uk-UA" w:eastAsia="ar-SA"/>
              </w:rPr>
              <w:t>0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315848" w:rsidTr="00107113">
        <w:tc>
          <w:tcPr>
            <w:tcW w:w="851" w:type="dxa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 1</w:t>
            </w:r>
            <w:r>
              <w:rPr>
                <w:rFonts w:ascii="Times New Roman" w:hAnsi="Times New Roman"/>
                <w:lang w:val="uk-UA" w:eastAsia="ar-SA"/>
              </w:rPr>
              <w:t>1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4315F5" w:rsidRPr="004D4D13" w:rsidTr="00107113">
        <w:tc>
          <w:tcPr>
            <w:tcW w:w="851" w:type="dxa"/>
          </w:tcPr>
          <w:p w:rsidR="004315F5" w:rsidRPr="00315848" w:rsidRDefault="004315F5" w:rsidP="006C7915">
            <w:pPr>
              <w:suppressAutoHyphens/>
              <w:spacing w:after="0" w:line="240" w:lineRule="auto"/>
              <w:ind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ОК 1</w:t>
            </w:r>
            <w:r>
              <w:rPr>
                <w:rFonts w:ascii="Times New Roman" w:hAnsi="Times New Roman"/>
                <w:lang w:val="uk-UA" w:eastAsia="ar-SA"/>
              </w:rPr>
              <w:t>2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15848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  <w:tc>
          <w:tcPr>
            <w:tcW w:w="470" w:type="dxa"/>
          </w:tcPr>
          <w:p w:rsidR="004315F5" w:rsidRPr="003E2AF3" w:rsidRDefault="004315F5" w:rsidP="00355812">
            <w:pPr>
              <w:suppressAutoHyphens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315848">
              <w:rPr>
                <w:rFonts w:ascii="Times New Roman" w:hAnsi="Times New Roman"/>
                <w:lang w:val="uk-UA" w:eastAsia="ar-SA"/>
              </w:rPr>
              <w:t>*</w:t>
            </w:r>
          </w:p>
        </w:tc>
      </w:tr>
    </w:tbl>
    <w:p w:rsidR="004315F5" w:rsidRDefault="004315F5" w:rsidP="00DC74A9">
      <w:pPr>
        <w:spacing w:after="0" w:line="240" w:lineRule="auto"/>
        <w:rPr>
          <w:rFonts w:ascii="Times New Roman" w:hAnsi="Times New Roman"/>
          <w:b/>
          <w:bCs/>
          <w:sz w:val="28"/>
          <w:szCs w:val="28"/>
          <w:lang w:val="uk-UA"/>
        </w:rPr>
      </w:pPr>
    </w:p>
    <w:sectPr w:rsidR="004315F5" w:rsidSect="001B4008">
      <w:pgSz w:w="11906" w:h="16838"/>
      <w:pgMar w:top="851" w:right="851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322F" w:rsidRDefault="00C6322F">
      <w:pPr>
        <w:spacing w:after="0" w:line="240" w:lineRule="auto"/>
      </w:pPr>
      <w:r>
        <w:separator/>
      </w:r>
    </w:p>
  </w:endnote>
  <w:endnote w:type="continuationSeparator" w:id="0">
    <w:p w:rsidR="00C6322F" w:rsidRDefault="00C632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????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tiqua">
    <w:altName w:val="Times New Roman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322F" w:rsidRDefault="00C6322F">
      <w:pPr>
        <w:spacing w:after="0" w:line="240" w:lineRule="auto"/>
      </w:pPr>
      <w:r>
        <w:separator/>
      </w:r>
    </w:p>
  </w:footnote>
  <w:footnote w:type="continuationSeparator" w:id="0">
    <w:p w:rsidR="00C6322F" w:rsidRDefault="00C632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62DE"/>
    <w:multiLevelType w:val="hybridMultilevel"/>
    <w:tmpl w:val="4E84A56E"/>
    <w:lvl w:ilvl="0" w:tplc="B1FC914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 w15:restartNumberingAfterBreak="0">
    <w:nsid w:val="092B60E6"/>
    <w:multiLevelType w:val="hybridMultilevel"/>
    <w:tmpl w:val="AE823F2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B29471E"/>
    <w:multiLevelType w:val="hybridMultilevel"/>
    <w:tmpl w:val="4AB680CA"/>
    <w:lvl w:ilvl="0" w:tplc="1E621162">
      <w:start w:val="3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A001A8"/>
    <w:multiLevelType w:val="hybridMultilevel"/>
    <w:tmpl w:val="FF18C49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CA96440"/>
    <w:multiLevelType w:val="multilevel"/>
    <w:tmpl w:val="5C76B728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444" w:hanging="37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22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30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cs="Times New Roman" w:hint="default"/>
      </w:rPr>
    </w:lvl>
  </w:abstractNum>
  <w:abstractNum w:abstractNumId="5" w15:restartNumberingAfterBreak="0">
    <w:nsid w:val="111F0B4D"/>
    <w:multiLevelType w:val="hybridMultilevel"/>
    <w:tmpl w:val="556431FE"/>
    <w:lvl w:ilvl="0" w:tplc="45AC5D3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DE04A1"/>
    <w:multiLevelType w:val="hybridMultilevel"/>
    <w:tmpl w:val="F118A6B6"/>
    <w:lvl w:ilvl="0" w:tplc="2774CF3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 w15:restartNumberingAfterBreak="0">
    <w:nsid w:val="13FE365D"/>
    <w:multiLevelType w:val="hybridMultilevel"/>
    <w:tmpl w:val="99CA8050"/>
    <w:lvl w:ilvl="0" w:tplc="BDF879EE">
      <w:start w:val="2"/>
      <w:numFmt w:val="decimal"/>
      <w:lvlText w:val="ВК Б 3.7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196E3F19"/>
    <w:multiLevelType w:val="multilevel"/>
    <w:tmpl w:val="CB8AE2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 w15:restartNumberingAfterBreak="0">
    <w:nsid w:val="1BE6024D"/>
    <w:multiLevelType w:val="hybridMultilevel"/>
    <w:tmpl w:val="FD30B816"/>
    <w:lvl w:ilvl="0" w:tplc="C94879DC">
      <w:start w:val="1"/>
      <w:numFmt w:val="decimal"/>
      <w:lvlText w:val="ВК Б %1"/>
      <w:lvlJc w:val="left"/>
      <w:pPr>
        <w:ind w:left="1080" w:hanging="360"/>
      </w:pPr>
      <w:rPr>
        <w:rFonts w:cs="Times New Roman" w:hint="default"/>
        <w:b/>
        <w:color w:val="FF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E85019A"/>
    <w:multiLevelType w:val="multilevel"/>
    <w:tmpl w:val="3A5419A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4A04650"/>
    <w:multiLevelType w:val="multilevel"/>
    <w:tmpl w:val="5D4235B8"/>
    <w:lvl w:ilvl="0">
      <w:start w:val="1"/>
      <w:numFmt w:val="decimal"/>
      <w:lvlText w:val="%1."/>
      <w:lvlJc w:val="left"/>
      <w:pPr>
        <w:ind w:left="1140" w:hanging="1140"/>
      </w:pPr>
      <w:rPr>
        <w:rFonts w:cs="Times New Roman"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1981" w:hanging="1140"/>
      </w:pPr>
      <w:rPr>
        <w:rFonts w:cs="Times New Roman" w:hint="default"/>
        <w:b w:val="0"/>
        <w:sz w:val="24"/>
      </w:rPr>
    </w:lvl>
    <w:lvl w:ilvl="2">
      <w:start w:val="1"/>
      <w:numFmt w:val="decimal"/>
      <w:lvlText w:val="%1.%2.%3."/>
      <w:lvlJc w:val="left"/>
      <w:pPr>
        <w:ind w:left="2822" w:hanging="1140"/>
      </w:pPr>
      <w:rPr>
        <w:rFonts w:cs="Times New Roman" w:hint="default"/>
        <w:b w:val="0"/>
        <w:sz w:val="24"/>
      </w:rPr>
    </w:lvl>
    <w:lvl w:ilvl="3">
      <w:start w:val="1"/>
      <w:numFmt w:val="decimal"/>
      <w:lvlText w:val="%1.%2.%3.%4."/>
      <w:lvlJc w:val="left"/>
      <w:pPr>
        <w:ind w:left="3663" w:hanging="1140"/>
      </w:pPr>
      <w:rPr>
        <w:rFonts w:cs="Times New Roman" w:hint="default"/>
        <w:b w:val="0"/>
        <w:sz w:val="24"/>
      </w:rPr>
    </w:lvl>
    <w:lvl w:ilvl="4">
      <w:start w:val="1"/>
      <w:numFmt w:val="decimal"/>
      <w:lvlText w:val="%1.%2.%3.%4.%5."/>
      <w:lvlJc w:val="left"/>
      <w:pPr>
        <w:ind w:left="4504" w:hanging="1140"/>
      </w:pPr>
      <w:rPr>
        <w:rFonts w:cs="Times New Roman" w:hint="default"/>
        <w:b w:val="0"/>
        <w:sz w:val="24"/>
      </w:rPr>
    </w:lvl>
    <w:lvl w:ilvl="5">
      <w:start w:val="1"/>
      <w:numFmt w:val="decimal"/>
      <w:lvlText w:val="%1.%2.%3.%4.%5.%6."/>
      <w:lvlJc w:val="left"/>
      <w:pPr>
        <w:ind w:left="5645" w:hanging="1440"/>
      </w:pPr>
      <w:rPr>
        <w:rFonts w:cs="Times New Roman" w:hint="default"/>
        <w:b w:val="0"/>
        <w:sz w:val="24"/>
      </w:rPr>
    </w:lvl>
    <w:lvl w:ilvl="6">
      <w:start w:val="1"/>
      <w:numFmt w:val="decimal"/>
      <w:lvlText w:val="%1.%2.%3.%4.%5.%6.%7."/>
      <w:lvlJc w:val="left"/>
      <w:pPr>
        <w:ind w:left="6846" w:hanging="1800"/>
      </w:pPr>
      <w:rPr>
        <w:rFonts w:cs="Times New Roman" w:hint="default"/>
        <w:b w:val="0"/>
        <w:sz w:val="24"/>
      </w:rPr>
    </w:lvl>
    <w:lvl w:ilvl="7">
      <w:start w:val="1"/>
      <w:numFmt w:val="decimal"/>
      <w:lvlText w:val="%1.%2.%3.%4.%5.%6.%7.%8."/>
      <w:lvlJc w:val="left"/>
      <w:pPr>
        <w:ind w:left="7687" w:hanging="1800"/>
      </w:pPr>
      <w:rPr>
        <w:rFonts w:cs="Times New Roman" w:hint="default"/>
        <w:b w:val="0"/>
        <w:sz w:val="24"/>
      </w:rPr>
    </w:lvl>
    <w:lvl w:ilvl="8">
      <w:start w:val="1"/>
      <w:numFmt w:val="decimal"/>
      <w:lvlText w:val="%1.%2.%3.%4.%5.%6.%7.%8.%9."/>
      <w:lvlJc w:val="left"/>
      <w:pPr>
        <w:ind w:left="8888" w:hanging="2160"/>
      </w:pPr>
      <w:rPr>
        <w:rFonts w:cs="Times New Roman" w:hint="default"/>
        <w:b w:val="0"/>
        <w:sz w:val="24"/>
      </w:rPr>
    </w:lvl>
  </w:abstractNum>
  <w:abstractNum w:abstractNumId="12" w15:restartNumberingAfterBreak="0">
    <w:nsid w:val="254F0EBD"/>
    <w:multiLevelType w:val="hybridMultilevel"/>
    <w:tmpl w:val="419A469E"/>
    <w:lvl w:ilvl="0" w:tplc="CEBE0AE0">
      <w:start w:val="1"/>
      <w:numFmt w:val="decimal"/>
      <w:lvlText w:val="ВК Б 3.8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2B7443CD"/>
    <w:multiLevelType w:val="hybridMultilevel"/>
    <w:tmpl w:val="7B82BA0C"/>
    <w:lvl w:ilvl="0" w:tplc="9BE882C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1148F4"/>
    <w:multiLevelType w:val="hybridMultilevel"/>
    <w:tmpl w:val="66125468"/>
    <w:lvl w:ilvl="0" w:tplc="DC147C8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2F6A258E"/>
    <w:multiLevelType w:val="hybridMultilevel"/>
    <w:tmpl w:val="41AE4628"/>
    <w:lvl w:ilvl="0" w:tplc="7AC0994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D107DD"/>
    <w:multiLevelType w:val="hybridMultilevel"/>
    <w:tmpl w:val="1ADCB79A"/>
    <w:lvl w:ilvl="0" w:tplc="23B897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 w15:restartNumberingAfterBreak="0">
    <w:nsid w:val="34BF3C73"/>
    <w:multiLevelType w:val="hybridMultilevel"/>
    <w:tmpl w:val="33CEDE6E"/>
    <w:lvl w:ilvl="0" w:tplc="5CFA3EB0">
      <w:start w:val="3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8B3B14"/>
    <w:multiLevelType w:val="hybridMultilevel"/>
    <w:tmpl w:val="4CA23708"/>
    <w:lvl w:ilvl="0" w:tplc="A7F02424">
      <w:start w:val="2"/>
      <w:numFmt w:val="decimal"/>
      <w:lvlText w:val="ВК Б 3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 w15:restartNumberingAfterBreak="0">
    <w:nsid w:val="3FB66342"/>
    <w:multiLevelType w:val="hybridMultilevel"/>
    <w:tmpl w:val="1798A566"/>
    <w:lvl w:ilvl="0" w:tplc="E79CE21C">
      <w:start w:val="1"/>
      <w:numFmt w:val="decimal"/>
      <w:lvlText w:val="ВК Б %1"/>
      <w:lvlJc w:val="left"/>
      <w:pPr>
        <w:ind w:left="637" w:hanging="360"/>
      </w:pPr>
      <w:rPr>
        <w:rFonts w:cs="Times New Roman" w:hint="default"/>
        <w:b/>
        <w:color w:val="FF0000"/>
      </w:rPr>
    </w:lvl>
    <w:lvl w:ilvl="1" w:tplc="04220019" w:tentative="1">
      <w:start w:val="1"/>
      <w:numFmt w:val="lowerLetter"/>
      <w:lvlText w:val="%2."/>
      <w:lvlJc w:val="left"/>
      <w:pPr>
        <w:ind w:left="1357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077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797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517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237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4957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677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397" w:hanging="180"/>
      </w:pPr>
      <w:rPr>
        <w:rFonts w:cs="Times New Roman"/>
      </w:rPr>
    </w:lvl>
  </w:abstractNum>
  <w:abstractNum w:abstractNumId="20" w15:restartNumberingAfterBreak="0">
    <w:nsid w:val="41E538B5"/>
    <w:multiLevelType w:val="hybridMultilevel"/>
    <w:tmpl w:val="BF8AA9D0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23D602B"/>
    <w:multiLevelType w:val="multilevel"/>
    <w:tmpl w:val="C2DC2098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cs="Times New Roman" w:hint="default"/>
      </w:rPr>
    </w:lvl>
  </w:abstractNum>
  <w:abstractNum w:abstractNumId="22" w15:restartNumberingAfterBreak="0">
    <w:nsid w:val="454B0510"/>
    <w:multiLevelType w:val="hybridMultilevel"/>
    <w:tmpl w:val="26F2707E"/>
    <w:lvl w:ilvl="0" w:tplc="2FC2B35A">
      <w:start w:val="1"/>
      <w:numFmt w:val="decimal"/>
      <w:lvlText w:val="ВК Б 1.%1"/>
      <w:lvlJc w:val="left"/>
      <w:pPr>
        <w:ind w:left="720" w:hanging="360"/>
      </w:pPr>
      <w:rPr>
        <w:rFonts w:cs="Times New Roman" w:hint="default"/>
        <w:b w:val="0"/>
        <w:bCs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829011C"/>
    <w:multiLevelType w:val="hybridMultilevel"/>
    <w:tmpl w:val="13642D3C"/>
    <w:lvl w:ilvl="0" w:tplc="01FC76F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8A3E64"/>
    <w:multiLevelType w:val="hybridMultilevel"/>
    <w:tmpl w:val="5E38FBB6"/>
    <w:lvl w:ilvl="0" w:tplc="FDF8AB70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526274"/>
    <w:multiLevelType w:val="hybridMultilevel"/>
    <w:tmpl w:val="6E68E8C4"/>
    <w:lvl w:ilvl="0" w:tplc="9D06982C">
      <w:start w:val="1"/>
      <w:numFmt w:val="decimal"/>
      <w:lvlText w:val="ВК Б 2.%1"/>
      <w:lvlJc w:val="left"/>
      <w:pPr>
        <w:tabs>
          <w:tab w:val="num" w:pos="349"/>
        </w:tabs>
        <w:ind w:left="1069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 w15:restartNumberingAfterBreak="0">
    <w:nsid w:val="57F934D7"/>
    <w:multiLevelType w:val="hybridMultilevel"/>
    <w:tmpl w:val="4F3E663E"/>
    <w:lvl w:ilvl="0" w:tplc="80F8328A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7" w15:restartNumberingAfterBreak="0">
    <w:nsid w:val="58F039C8"/>
    <w:multiLevelType w:val="hybridMultilevel"/>
    <w:tmpl w:val="174ADD5C"/>
    <w:lvl w:ilvl="0" w:tplc="B9F2139E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8" w15:restartNumberingAfterBreak="0">
    <w:nsid w:val="5A7E6028"/>
    <w:multiLevelType w:val="hybridMultilevel"/>
    <w:tmpl w:val="67C0B51E"/>
    <w:lvl w:ilvl="0" w:tplc="D8BC2B0C">
      <w:start w:val="1"/>
      <w:numFmt w:val="decimal"/>
      <w:lvlText w:val="ВК Б 3.1.%1"/>
      <w:lvlJc w:val="left"/>
      <w:pPr>
        <w:tabs>
          <w:tab w:val="num" w:pos="0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 w15:restartNumberingAfterBreak="0">
    <w:nsid w:val="5F1D3171"/>
    <w:multiLevelType w:val="multilevel"/>
    <w:tmpl w:val="4B520E7C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2149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50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322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5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30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502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38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109" w:hanging="2160"/>
      </w:pPr>
      <w:rPr>
        <w:rFonts w:cs="Times New Roman" w:hint="default"/>
      </w:rPr>
    </w:lvl>
  </w:abstractNum>
  <w:abstractNum w:abstractNumId="30" w15:restartNumberingAfterBreak="0">
    <w:nsid w:val="640C7690"/>
    <w:multiLevelType w:val="hybridMultilevel"/>
    <w:tmpl w:val="1F405D60"/>
    <w:lvl w:ilvl="0" w:tplc="6D42EE2E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b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363DE1"/>
    <w:multiLevelType w:val="hybridMultilevel"/>
    <w:tmpl w:val="3CE216BE"/>
    <w:lvl w:ilvl="0" w:tplc="E2A69E84">
      <w:start w:val="1"/>
      <w:numFmt w:val="decimal"/>
      <w:lvlText w:val="ВК Б 3.7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 w15:restartNumberingAfterBreak="0">
    <w:nsid w:val="6D9710A7"/>
    <w:multiLevelType w:val="hybridMultilevel"/>
    <w:tmpl w:val="5D6ECFD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 w15:restartNumberingAfterBreak="0">
    <w:nsid w:val="6DE715BC"/>
    <w:multiLevelType w:val="multilevel"/>
    <w:tmpl w:val="55D43224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16"/>
        <w:szCs w:val="16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34" w15:restartNumberingAfterBreak="0">
    <w:nsid w:val="6F4914B2"/>
    <w:multiLevelType w:val="hybridMultilevel"/>
    <w:tmpl w:val="F6EC78B6"/>
    <w:lvl w:ilvl="0" w:tplc="6420BA12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5" w15:restartNumberingAfterBreak="0">
    <w:nsid w:val="74B62FE9"/>
    <w:multiLevelType w:val="hybridMultilevel"/>
    <w:tmpl w:val="24261F2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 w15:restartNumberingAfterBreak="0">
    <w:nsid w:val="74CD33EC"/>
    <w:multiLevelType w:val="hybridMultilevel"/>
    <w:tmpl w:val="52F2A5A4"/>
    <w:lvl w:ilvl="0" w:tplc="0422000F">
      <w:start w:val="1"/>
      <w:numFmt w:val="decimal"/>
      <w:lvlText w:val="%1."/>
      <w:lvlJc w:val="left"/>
      <w:pPr>
        <w:ind w:left="672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ind w:left="1392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12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32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552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272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4992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12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32" w:hanging="180"/>
      </w:pPr>
      <w:rPr>
        <w:rFonts w:cs="Times New Roman"/>
      </w:rPr>
    </w:lvl>
  </w:abstractNum>
  <w:abstractNum w:abstractNumId="37" w15:restartNumberingAfterBreak="0">
    <w:nsid w:val="756C0F6B"/>
    <w:multiLevelType w:val="hybridMultilevel"/>
    <w:tmpl w:val="241A4DE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 w15:restartNumberingAfterBreak="0">
    <w:nsid w:val="77E318AC"/>
    <w:multiLevelType w:val="hybridMultilevel"/>
    <w:tmpl w:val="52B44564"/>
    <w:lvl w:ilvl="0" w:tplc="F57654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7E1677A8"/>
    <w:multiLevelType w:val="hybridMultilevel"/>
    <w:tmpl w:val="4F3E663E"/>
    <w:lvl w:ilvl="0" w:tplc="80F8328A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40" w15:restartNumberingAfterBreak="0">
    <w:nsid w:val="7F995A4F"/>
    <w:multiLevelType w:val="hybridMultilevel"/>
    <w:tmpl w:val="8D22DE08"/>
    <w:lvl w:ilvl="0" w:tplc="97E6E34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pacing w:val="0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38"/>
  </w:num>
  <w:num w:numId="3">
    <w:abstractNumId w:val="6"/>
  </w:num>
  <w:num w:numId="4">
    <w:abstractNumId w:val="29"/>
  </w:num>
  <w:num w:numId="5">
    <w:abstractNumId w:val="36"/>
  </w:num>
  <w:num w:numId="6">
    <w:abstractNumId w:val="37"/>
  </w:num>
  <w:num w:numId="7">
    <w:abstractNumId w:val="4"/>
  </w:num>
  <w:num w:numId="8">
    <w:abstractNumId w:val="14"/>
  </w:num>
  <w:num w:numId="9">
    <w:abstractNumId w:val="2"/>
  </w:num>
  <w:num w:numId="10">
    <w:abstractNumId w:val="17"/>
  </w:num>
  <w:num w:numId="11">
    <w:abstractNumId w:val="11"/>
  </w:num>
  <w:num w:numId="12">
    <w:abstractNumId w:val="30"/>
  </w:num>
  <w:num w:numId="13">
    <w:abstractNumId w:val="15"/>
  </w:num>
  <w:num w:numId="14">
    <w:abstractNumId w:val="23"/>
  </w:num>
  <w:num w:numId="15">
    <w:abstractNumId w:val="32"/>
  </w:num>
  <w:num w:numId="16">
    <w:abstractNumId w:val="33"/>
  </w:num>
  <w:num w:numId="17">
    <w:abstractNumId w:val="5"/>
  </w:num>
  <w:num w:numId="18">
    <w:abstractNumId w:val="21"/>
  </w:num>
  <w:num w:numId="19">
    <w:abstractNumId w:val="0"/>
  </w:num>
  <w:num w:numId="20">
    <w:abstractNumId w:val="35"/>
  </w:num>
  <w:num w:numId="21">
    <w:abstractNumId w:val="20"/>
  </w:num>
  <w:num w:numId="22">
    <w:abstractNumId w:val="34"/>
  </w:num>
  <w:num w:numId="23">
    <w:abstractNumId w:val="10"/>
  </w:num>
  <w:num w:numId="24">
    <w:abstractNumId w:val="16"/>
  </w:num>
  <w:num w:numId="25">
    <w:abstractNumId w:val="13"/>
  </w:num>
  <w:num w:numId="26">
    <w:abstractNumId w:val="24"/>
  </w:num>
  <w:num w:numId="27">
    <w:abstractNumId w:val="22"/>
  </w:num>
  <w:num w:numId="28">
    <w:abstractNumId w:val="25"/>
  </w:num>
  <w:num w:numId="29">
    <w:abstractNumId w:val="28"/>
  </w:num>
  <w:num w:numId="30">
    <w:abstractNumId w:val="18"/>
  </w:num>
  <w:num w:numId="31">
    <w:abstractNumId w:val="31"/>
  </w:num>
  <w:num w:numId="32">
    <w:abstractNumId w:val="7"/>
  </w:num>
  <w:num w:numId="33">
    <w:abstractNumId w:val="12"/>
  </w:num>
  <w:num w:numId="34">
    <w:abstractNumId w:val="19"/>
  </w:num>
  <w:num w:numId="35">
    <w:abstractNumId w:val="3"/>
  </w:num>
  <w:num w:numId="36">
    <w:abstractNumId w:val="9"/>
  </w:num>
  <w:num w:numId="37">
    <w:abstractNumId w:val="1"/>
  </w:num>
  <w:num w:numId="38">
    <w:abstractNumId w:val="39"/>
  </w:num>
  <w:num w:numId="39">
    <w:abstractNumId w:val="27"/>
  </w:num>
  <w:num w:numId="40">
    <w:abstractNumId w:val="26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42A9"/>
    <w:rsid w:val="000013E4"/>
    <w:rsid w:val="00001615"/>
    <w:rsid w:val="000024BA"/>
    <w:rsid w:val="0000533C"/>
    <w:rsid w:val="00006514"/>
    <w:rsid w:val="000072E3"/>
    <w:rsid w:val="000077FB"/>
    <w:rsid w:val="000124C4"/>
    <w:rsid w:val="000125EE"/>
    <w:rsid w:val="00013A67"/>
    <w:rsid w:val="00017BFB"/>
    <w:rsid w:val="00023881"/>
    <w:rsid w:val="000319A5"/>
    <w:rsid w:val="0003237A"/>
    <w:rsid w:val="0003617B"/>
    <w:rsid w:val="000363B5"/>
    <w:rsid w:val="00040D7F"/>
    <w:rsid w:val="00041A68"/>
    <w:rsid w:val="000423C4"/>
    <w:rsid w:val="00044A6D"/>
    <w:rsid w:val="00047B14"/>
    <w:rsid w:val="0005002E"/>
    <w:rsid w:val="00052744"/>
    <w:rsid w:val="000542A9"/>
    <w:rsid w:val="00054823"/>
    <w:rsid w:val="00057E2A"/>
    <w:rsid w:val="00061775"/>
    <w:rsid w:val="000637D1"/>
    <w:rsid w:val="00073C7F"/>
    <w:rsid w:val="00073DF7"/>
    <w:rsid w:val="000744C2"/>
    <w:rsid w:val="00074C80"/>
    <w:rsid w:val="000759F4"/>
    <w:rsid w:val="00076072"/>
    <w:rsid w:val="00077A7B"/>
    <w:rsid w:val="00083D3F"/>
    <w:rsid w:val="000863A1"/>
    <w:rsid w:val="00094F0E"/>
    <w:rsid w:val="000A01C5"/>
    <w:rsid w:val="000A0363"/>
    <w:rsid w:val="000A158F"/>
    <w:rsid w:val="000A1986"/>
    <w:rsid w:val="000A4E44"/>
    <w:rsid w:val="000A7BEF"/>
    <w:rsid w:val="000B0D03"/>
    <w:rsid w:val="000B2F42"/>
    <w:rsid w:val="000B69DB"/>
    <w:rsid w:val="000C2A1B"/>
    <w:rsid w:val="000C5DCE"/>
    <w:rsid w:val="000C63B5"/>
    <w:rsid w:val="000C6893"/>
    <w:rsid w:val="000C6B3A"/>
    <w:rsid w:val="000C7918"/>
    <w:rsid w:val="000D0368"/>
    <w:rsid w:val="000D35DA"/>
    <w:rsid w:val="000D6ED1"/>
    <w:rsid w:val="000E09B1"/>
    <w:rsid w:val="000E1C3A"/>
    <w:rsid w:val="000E20C1"/>
    <w:rsid w:val="000E4E43"/>
    <w:rsid w:val="000F07C1"/>
    <w:rsid w:val="000F0824"/>
    <w:rsid w:val="000F2982"/>
    <w:rsid w:val="000F2BAE"/>
    <w:rsid w:val="0010001B"/>
    <w:rsid w:val="00101C19"/>
    <w:rsid w:val="00103BF5"/>
    <w:rsid w:val="00103EF6"/>
    <w:rsid w:val="00107113"/>
    <w:rsid w:val="00107597"/>
    <w:rsid w:val="00107ED5"/>
    <w:rsid w:val="00113CA0"/>
    <w:rsid w:val="00114113"/>
    <w:rsid w:val="00125FF1"/>
    <w:rsid w:val="0013151A"/>
    <w:rsid w:val="00132A44"/>
    <w:rsid w:val="00136107"/>
    <w:rsid w:val="00137554"/>
    <w:rsid w:val="00142C44"/>
    <w:rsid w:val="0014381D"/>
    <w:rsid w:val="001450B7"/>
    <w:rsid w:val="00145F76"/>
    <w:rsid w:val="00152E14"/>
    <w:rsid w:val="00153005"/>
    <w:rsid w:val="00155FA8"/>
    <w:rsid w:val="00161382"/>
    <w:rsid w:val="00165641"/>
    <w:rsid w:val="00170203"/>
    <w:rsid w:val="00173F82"/>
    <w:rsid w:val="0017487B"/>
    <w:rsid w:val="0018443D"/>
    <w:rsid w:val="0018618E"/>
    <w:rsid w:val="00186B2A"/>
    <w:rsid w:val="0019154C"/>
    <w:rsid w:val="00191B75"/>
    <w:rsid w:val="00192372"/>
    <w:rsid w:val="001932E9"/>
    <w:rsid w:val="00196265"/>
    <w:rsid w:val="00197118"/>
    <w:rsid w:val="00197585"/>
    <w:rsid w:val="001A09E9"/>
    <w:rsid w:val="001A117F"/>
    <w:rsid w:val="001A45B1"/>
    <w:rsid w:val="001B018C"/>
    <w:rsid w:val="001B364D"/>
    <w:rsid w:val="001B4008"/>
    <w:rsid w:val="001B6FD2"/>
    <w:rsid w:val="001C5C74"/>
    <w:rsid w:val="001D1DB7"/>
    <w:rsid w:val="001D3BC5"/>
    <w:rsid w:val="001D5137"/>
    <w:rsid w:val="001D5D9F"/>
    <w:rsid w:val="001D6C1A"/>
    <w:rsid w:val="001E288A"/>
    <w:rsid w:val="001E321F"/>
    <w:rsid w:val="001F1E1D"/>
    <w:rsid w:val="001F5AEE"/>
    <w:rsid w:val="001F6642"/>
    <w:rsid w:val="001F6DFD"/>
    <w:rsid w:val="002019E1"/>
    <w:rsid w:val="002031BE"/>
    <w:rsid w:val="0020374A"/>
    <w:rsid w:val="00204178"/>
    <w:rsid w:val="00206EF4"/>
    <w:rsid w:val="002110D0"/>
    <w:rsid w:val="00211622"/>
    <w:rsid w:val="00211D86"/>
    <w:rsid w:val="002165B6"/>
    <w:rsid w:val="00226FE5"/>
    <w:rsid w:val="00234B62"/>
    <w:rsid w:val="00235EAA"/>
    <w:rsid w:val="00237591"/>
    <w:rsid w:val="002465E0"/>
    <w:rsid w:val="002478E3"/>
    <w:rsid w:val="00251B1E"/>
    <w:rsid w:val="002539A5"/>
    <w:rsid w:val="0025597D"/>
    <w:rsid w:val="00257A4A"/>
    <w:rsid w:val="002612CE"/>
    <w:rsid w:val="00263374"/>
    <w:rsid w:val="0027265A"/>
    <w:rsid w:val="00283650"/>
    <w:rsid w:val="00285F6F"/>
    <w:rsid w:val="00287A6B"/>
    <w:rsid w:val="002916D9"/>
    <w:rsid w:val="00292432"/>
    <w:rsid w:val="00294705"/>
    <w:rsid w:val="00295A5F"/>
    <w:rsid w:val="002A0C98"/>
    <w:rsid w:val="002A35F7"/>
    <w:rsid w:val="002A484D"/>
    <w:rsid w:val="002A50ED"/>
    <w:rsid w:val="002A53B9"/>
    <w:rsid w:val="002A5D98"/>
    <w:rsid w:val="002A616D"/>
    <w:rsid w:val="002B606B"/>
    <w:rsid w:val="002B7C16"/>
    <w:rsid w:val="002C048A"/>
    <w:rsid w:val="002C584E"/>
    <w:rsid w:val="002C639D"/>
    <w:rsid w:val="002C71E2"/>
    <w:rsid w:val="002C7C73"/>
    <w:rsid w:val="002D4E27"/>
    <w:rsid w:val="002D5DFE"/>
    <w:rsid w:val="002D672D"/>
    <w:rsid w:val="002D730C"/>
    <w:rsid w:val="002E1B97"/>
    <w:rsid w:val="002E3CD0"/>
    <w:rsid w:val="002F06BA"/>
    <w:rsid w:val="002F23AD"/>
    <w:rsid w:val="002F5614"/>
    <w:rsid w:val="003034A2"/>
    <w:rsid w:val="003126CA"/>
    <w:rsid w:val="00312763"/>
    <w:rsid w:val="00315848"/>
    <w:rsid w:val="00317E02"/>
    <w:rsid w:val="00321F0B"/>
    <w:rsid w:val="003232D6"/>
    <w:rsid w:val="00324C41"/>
    <w:rsid w:val="00326F5F"/>
    <w:rsid w:val="003344F2"/>
    <w:rsid w:val="003369B4"/>
    <w:rsid w:val="00336FB7"/>
    <w:rsid w:val="00337445"/>
    <w:rsid w:val="00345B38"/>
    <w:rsid w:val="00351AF8"/>
    <w:rsid w:val="003526C3"/>
    <w:rsid w:val="003535F8"/>
    <w:rsid w:val="00355812"/>
    <w:rsid w:val="00357657"/>
    <w:rsid w:val="003611C5"/>
    <w:rsid w:val="00362778"/>
    <w:rsid w:val="003628D7"/>
    <w:rsid w:val="00372881"/>
    <w:rsid w:val="00374E61"/>
    <w:rsid w:val="003811F4"/>
    <w:rsid w:val="00381624"/>
    <w:rsid w:val="00382414"/>
    <w:rsid w:val="00384598"/>
    <w:rsid w:val="00384C2D"/>
    <w:rsid w:val="003864C4"/>
    <w:rsid w:val="003908C6"/>
    <w:rsid w:val="00392160"/>
    <w:rsid w:val="00394354"/>
    <w:rsid w:val="00394947"/>
    <w:rsid w:val="00397655"/>
    <w:rsid w:val="003A0913"/>
    <w:rsid w:val="003A23F5"/>
    <w:rsid w:val="003A5998"/>
    <w:rsid w:val="003A77C9"/>
    <w:rsid w:val="003B0249"/>
    <w:rsid w:val="003B0C03"/>
    <w:rsid w:val="003B2907"/>
    <w:rsid w:val="003B7073"/>
    <w:rsid w:val="003B7699"/>
    <w:rsid w:val="003C2EE9"/>
    <w:rsid w:val="003C7DF2"/>
    <w:rsid w:val="003D033E"/>
    <w:rsid w:val="003D7B3F"/>
    <w:rsid w:val="003D7E26"/>
    <w:rsid w:val="003E047E"/>
    <w:rsid w:val="003E2AF3"/>
    <w:rsid w:val="003E50C9"/>
    <w:rsid w:val="003E5766"/>
    <w:rsid w:val="003E6B66"/>
    <w:rsid w:val="003F024A"/>
    <w:rsid w:val="003F43A0"/>
    <w:rsid w:val="003F5431"/>
    <w:rsid w:val="003F60B9"/>
    <w:rsid w:val="003F6626"/>
    <w:rsid w:val="00400004"/>
    <w:rsid w:val="00400AA4"/>
    <w:rsid w:val="00400C4D"/>
    <w:rsid w:val="00405489"/>
    <w:rsid w:val="004059EA"/>
    <w:rsid w:val="00410007"/>
    <w:rsid w:val="004107B5"/>
    <w:rsid w:val="0041262D"/>
    <w:rsid w:val="0042082A"/>
    <w:rsid w:val="0042169C"/>
    <w:rsid w:val="004216FF"/>
    <w:rsid w:val="004275E1"/>
    <w:rsid w:val="004315F5"/>
    <w:rsid w:val="004321FD"/>
    <w:rsid w:val="004324AF"/>
    <w:rsid w:val="0045655B"/>
    <w:rsid w:val="00457A89"/>
    <w:rsid w:val="0046054C"/>
    <w:rsid w:val="004636D9"/>
    <w:rsid w:val="0046553A"/>
    <w:rsid w:val="00467DC5"/>
    <w:rsid w:val="00470256"/>
    <w:rsid w:val="00471873"/>
    <w:rsid w:val="0047199E"/>
    <w:rsid w:val="0047573E"/>
    <w:rsid w:val="004770CE"/>
    <w:rsid w:val="00477F1A"/>
    <w:rsid w:val="00483062"/>
    <w:rsid w:val="0048306E"/>
    <w:rsid w:val="00485EFA"/>
    <w:rsid w:val="00486163"/>
    <w:rsid w:val="004926EA"/>
    <w:rsid w:val="00492D39"/>
    <w:rsid w:val="004A0EF5"/>
    <w:rsid w:val="004A1C96"/>
    <w:rsid w:val="004A4611"/>
    <w:rsid w:val="004A6461"/>
    <w:rsid w:val="004B1DFC"/>
    <w:rsid w:val="004B5712"/>
    <w:rsid w:val="004B746B"/>
    <w:rsid w:val="004C052E"/>
    <w:rsid w:val="004D2BD3"/>
    <w:rsid w:val="004D400F"/>
    <w:rsid w:val="004D4D13"/>
    <w:rsid w:val="004D5259"/>
    <w:rsid w:val="004D67BF"/>
    <w:rsid w:val="004D6C56"/>
    <w:rsid w:val="004D7B52"/>
    <w:rsid w:val="004E071E"/>
    <w:rsid w:val="004E0E2F"/>
    <w:rsid w:val="004E4D7E"/>
    <w:rsid w:val="004E7004"/>
    <w:rsid w:val="004F1042"/>
    <w:rsid w:val="004F4ED2"/>
    <w:rsid w:val="004F74B1"/>
    <w:rsid w:val="00500EA1"/>
    <w:rsid w:val="00501397"/>
    <w:rsid w:val="00504065"/>
    <w:rsid w:val="00507BAE"/>
    <w:rsid w:val="005133A8"/>
    <w:rsid w:val="005137B4"/>
    <w:rsid w:val="0051398B"/>
    <w:rsid w:val="005149F3"/>
    <w:rsid w:val="00517058"/>
    <w:rsid w:val="005177BA"/>
    <w:rsid w:val="005179DE"/>
    <w:rsid w:val="00523039"/>
    <w:rsid w:val="00523848"/>
    <w:rsid w:val="00524C0F"/>
    <w:rsid w:val="00524E31"/>
    <w:rsid w:val="005307B0"/>
    <w:rsid w:val="00531788"/>
    <w:rsid w:val="00534337"/>
    <w:rsid w:val="00534B9E"/>
    <w:rsid w:val="00535BD9"/>
    <w:rsid w:val="005427D9"/>
    <w:rsid w:val="00544BD6"/>
    <w:rsid w:val="005471BC"/>
    <w:rsid w:val="0055049D"/>
    <w:rsid w:val="005526D0"/>
    <w:rsid w:val="00552C1F"/>
    <w:rsid w:val="00552C54"/>
    <w:rsid w:val="00554C8C"/>
    <w:rsid w:val="005627ED"/>
    <w:rsid w:val="00570BD6"/>
    <w:rsid w:val="00572FEB"/>
    <w:rsid w:val="005819AD"/>
    <w:rsid w:val="005906D8"/>
    <w:rsid w:val="005969DA"/>
    <w:rsid w:val="005A1BF7"/>
    <w:rsid w:val="005A2702"/>
    <w:rsid w:val="005A4085"/>
    <w:rsid w:val="005A493E"/>
    <w:rsid w:val="005A6837"/>
    <w:rsid w:val="005B02AC"/>
    <w:rsid w:val="005B02C7"/>
    <w:rsid w:val="005B146F"/>
    <w:rsid w:val="005C2021"/>
    <w:rsid w:val="005C40D2"/>
    <w:rsid w:val="005C44C6"/>
    <w:rsid w:val="005D1FEB"/>
    <w:rsid w:val="005E06F3"/>
    <w:rsid w:val="005E3143"/>
    <w:rsid w:val="005E4476"/>
    <w:rsid w:val="005E664E"/>
    <w:rsid w:val="005E70E5"/>
    <w:rsid w:val="005F08BB"/>
    <w:rsid w:val="005F0CDE"/>
    <w:rsid w:val="006072DC"/>
    <w:rsid w:val="00611050"/>
    <w:rsid w:val="00611735"/>
    <w:rsid w:val="006128A6"/>
    <w:rsid w:val="00612CD0"/>
    <w:rsid w:val="0062179A"/>
    <w:rsid w:val="006223AE"/>
    <w:rsid w:val="006254CE"/>
    <w:rsid w:val="0062609D"/>
    <w:rsid w:val="00635017"/>
    <w:rsid w:val="00637E18"/>
    <w:rsid w:val="00640964"/>
    <w:rsid w:val="00641B7B"/>
    <w:rsid w:val="00645FA7"/>
    <w:rsid w:val="0064633C"/>
    <w:rsid w:val="00646FDA"/>
    <w:rsid w:val="00651AF5"/>
    <w:rsid w:val="006546BC"/>
    <w:rsid w:val="00660DF9"/>
    <w:rsid w:val="00663950"/>
    <w:rsid w:val="00665615"/>
    <w:rsid w:val="00666BF8"/>
    <w:rsid w:val="00674E9B"/>
    <w:rsid w:val="00683DF8"/>
    <w:rsid w:val="00685501"/>
    <w:rsid w:val="00686011"/>
    <w:rsid w:val="00691185"/>
    <w:rsid w:val="006934DC"/>
    <w:rsid w:val="00695B08"/>
    <w:rsid w:val="006A42BB"/>
    <w:rsid w:val="006A7CF6"/>
    <w:rsid w:val="006B03E6"/>
    <w:rsid w:val="006C029E"/>
    <w:rsid w:val="006C4F22"/>
    <w:rsid w:val="006C5BFF"/>
    <w:rsid w:val="006C7915"/>
    <w:rsid w:val="006D0476"/>
    <w:rsid w:val="006D0C95"/>
    <w:rsid w:val="006D139E"/>
    <w:rsid w:val="006D1BB3"/>
    <w:rsid w:val="006D5C1A"/>
    <w:rsid w:val="006E09B4"/>
    <w:rsid w:val="006E1D10"/>
    <w:rsid w:val="006E4F30"/>
    <w:rsid w:val="006E64F4"/>
    <w:rsid w:val="006E7B70"/>
    <w:rsid w:val="006F3B8E"/>
    <w:rsid w:val="006F5537"/>
    <w:rsid w:val="006F6619"/>
    <w:rsid w:val="00702924"/>
    <w:rsid w:val="00702A3B"/>
    <w:rsid w:val="00705778"/>
    <w:rsid w:val="007123A1"/>
    <w:rsid w:val="007123DC"/>
    <w:rsid w:val="007153E0"/>
    <w:rsid w:val="00732EC6"/>
    <w:rsid w:val="007331F2"/>
    <w:rsid w:val="00734342"/>
    <w:rsid w:val="0074163A"/>
    <w:rsid w:val="007558B1"/>
    <w:rsid w:val="007576FD"/>
    <w:rsid w:val="00762858"/>
    <w:rsid w:val="0076786D"/>
    <w:rsid w:val="00772AB7"/>
    <w:rsid w:val="00772ACD"/>
    <w:rsid w:val="0077419B"/>
    <w:rsid w:val="00775003"/>
    <w:rsid w:val="007773D2"/>
    <w:rsid w:val="0078098E"/>
    <w:rsid w:val="00782F40"/>
    <w:rsid w:val="00783032"/>
    <w:rsid w:val="00783074"/>
    <w:rsid w:val="0078607E"/>
    <w:rsid w:val="00786297"/>
    <w:rsid w:val="007907BD"/>
    <w:rsid w:val="00791D5E"/>
    <w:rsid w:val="00796930"/>
    <w:rsid w:val="007A00C1"/>
    <w:rsid w:val="007A099C"/>
    <w:rsid w:val="007A6530"/>
    <w:rsid w:val="007A791E"/>
    <w:rsid w:val="007B225F"/>
    <w:rsid w:val="007B2395"/>
    <w:rsid w:val="007B6BF0"/>
    <w:rsid w:val="007C34D6"/>
    <w:rsid w:val="007D158C"/>
    <w:rsid w:val="007D4703"/>
    <w:rsid w:val="007D638B"/>
    <w:rsid w:val="007D715F"/>
    <w:rsid w:val="007E3440"/>
    <w:rsid w:val="007E3A10"/>
    <w:rsid w:val="007E56C8"/>
    <w:rsid w:val="007E61CF"/>
    <w:rsid w:val="007F210B"/>
    <w:rsid w:val="007F3E5C"/>
    <w:rsid w:val="007F602F"/>
    <w:rsid w:val="007F67FA"/>
    <w:rsid w:val="00800AEF"/>
    <w:rsid w:val="00804380"/>
    <w:rsid w:val="00804454"/>
    <w:rsid w:val="00811630"/>
    <w:rsid w:val="00813507"/>
    <w:rsid w:val="00816BEB"/>
    <w:rsid w:val="00817C2C"/>
    <w:rsid w:val="00821207"/>
    <w:rsid w:val="008250A5"/>
    <w:rsid w:val="008273BD"/>
    <w:rsid w:val="00831CBB"/>
    <w:rsid w:val="00834AF6"/>
    <w:rsid w:val="00836073"/>
    <w:rsid w:val="00843A30"/>
    <w:rsid w:val="0084799F"/>
    <w:rsid w:val="008524EE"/>
    <w:rsid w:val="00856325"/>
    <w:rsid w:val="00857349"/>
    <w:rsid w:val="0086256E"/>
    <w:rsid w:val="00864C7A"/>
    <w:rsid w:val="008710EF"/>
    <w:rsid w:val="00873BF0"/>
    <w:rsid w:val="00875CEE"/>
    <w:rsid w:val="00877436"/>
    <w:rsid w:val="00881DEF"/>
    <w:rsid w:val="0088778B"/>
    <w:rsid w:val="0089079D"/>
    <w:rsid w:val="00895700"/>
    <w:rsid w:val="008A3427"/>
    <w:rsid w:val="008A461A"/>
    <w:rsid w:val="008A50BE"/>
    <w:rsid w:val="008A69BF"/>
    <w:rsid w:val="008B2C0F"/>
    <w:rsid w:val="008B7B03"/>
    <w:rsid w:val="008C67DC"/>
    <w:rsid w:val="008C74CC"/>
    <w:rsid w:val="008D08E9"/>
    <w:rsid w:val="008D5567"/>
    <w:rsid w:val="008D5DCB"/>
    <w:rsid w:val="008D6997"/>
    <w:rsid w:val="008E78E3"/>
    <w:rsid w:val="008F0C82"/>
    <w:rsid w:val="008F120B"/>
    <w:rsid w:val="008F50DF"/>
    <w:rsid w:val="008F7756"/>
    <w:rsid w:val="008F7E7F"/>
    <w:rsid w:val="00904C67"/>
    <w:rsid w:val="00905076"/>
    <w:rsid w:val="00915B86"/>
    <w:rsid w:val="00916E72"/>
    <w:rsid w:val="00917F0B"/>
    <w:rsid w:val="00921852"/>
    <w:rsid w:val="0092361C"/>
    <w:rsid w:val="00927724"/>
    <w:rsid w:val="0093145A"/>
    <w:rsid w:val="0093352B"/>
    <w:rsid w:val="009348DA"/>
    <w:rsid w:val="00935FEF"/>
    <w:rsid w:val="00937D37"/>
    <w:rsid w:val="00940F9C"/>
    <w:rsid w:val="00943F2C"/>
    <w:rsid w:val="009457D2"/>
    <w:rsid w:val="00952EA5"/>
    <w:rsid w:val="00955A6E"/>
    <w:rsid w:val="00960606"/>
    <w:rsid w:val="00961A98"/>
    <w:rsid w:val="0096367C"/>
    <w:rsid w:val="0097060F"/>
    <w:rsid w:val="00972C81"/>
    <w:rsid w:val="00973678"/>
    <w:rsid w:val="00974D18"/>
    <w:rsid w:val="0098219F"/>
    <w:rsid w:val="00984ADE"/>
    <w:rsid w:val="009939AD"/>
    <w:rsid w:val="0099498A"/>
    <w:rsid w:val="00994DB2"/>
    <w:rsid w:val="009A1492"/>
    <w:rsid w:val="009A4C1A"/>
    <w:rsid w:val="009A6445"/>
    <w:rsid w:val="009A71D2"/>
    <w:rsid w:val="009A72E0"/>
    <w:rsid w:val="009B1507"/>
    <w:rsid w:val="009B3DE0"/>
    <w:rsid w:val="009B73FC"/>
    <w:rsid w:val="009B7B1B"/>
    <w:rsid w:val="009B7BA8"/>
    <w:rsid w:val="009C4D0A"/>
    <w:rsid w:val="009C5C98"/>
    <w:rsid w:val="009D1861"/>
    <w:rsid w:val="009D37D5"/>
    <w:rsid w:val="009D3F7F"/>
    <w:rsid w:val="009D525C"/>
    <w:rsid w:val="009E1B50"/>
    <w:rsid w:val="009E5278"/>
    <w:rsid w:val="009E7392"/>
    <w:rsid w:val="009E7FAA"/>
    <w:rsid w:val="00A00A70"/>
    <w:rsid w:val="00A0103C"/>
    <w:rsid w:val="00A02A42"/>
    <w:rsid w:val="00A033B1"/>
    <w:rsid w:val="00A07E3D"/>
    <w:rsid w:val="00A12591"/>
    <w:rsid w:val="00A12C44"/>
    <w:rsid w:val="00A14ABA"/>
    <w:rsid w:val="00A15CDD"/>
    <w:rsid w:val="00A16CCD"/>
    <w:rsid w:val="00A22301"/>
    <w:rsid w:val="00A25B9D"/>
    <w:rsid w:val="00A26235"/>
    <w:rsid w:val="00A3445E"/>
    <w:rsid w:val="00A3729C"/>
    <w:rsid w:val="00A525DB"/>
    <w:rsid w:val="00A6291F"/>
    <w:rsid w:val="00A653CF"/>
    <w:rsid w:val="00A668E3"/>
    <w:rsid w:val="00A673A8"/>
    <w:rsid w:val="00A67B17"/>
    <w:rsid w:val="00A7076D"/>
    <w:rsid w:val="00A70DC0"/>
    <w:rsid w:val="00A70E99"/>
    <w:rsid w:val="00A72B63"/>
    <w:rsid w:val="00A748E1"/>
    <w:rsid w:val="00A7496E"/>
    <w:rsid w:val="00A74EDA"/>
    <w:rsid w:val="00A80AB0"/>
    <w:rsid w:val="00A82AA7"/>
    <w:rsid w:val="00A861E9"/>
    <w:rsid w:val="00A91D61"/>
    <w:rsid w:val="00A94EEB"/>
    <w:rsid w:val="00A95D33"/>
    <w:rsid w:val="00A96CB2"/>
    <w:rsid w:val="00A97541"/>
    <w:rsid w:val="00A97B1E"/>
    <w:rsid w:val="00AA715D"/>
    <w:rsid w:val="00AA74FD"/>
    <w:rsid w:val="00AA7F8C"/>
    <w:rsid w:val="00AB309D"/>
    <w:rsid w:val="00AB3511"/>
    <w:rsid w:val="00AB431A"/>
    <w:rsid w:val="00AB7660"/>
    <w:rsid w:val="00AC6C16"/>
    <w:rsid w:val="00AD1FFF"/>
    <w:rsid w:val="00AD3257"/>
    <w:rsid w:val="00AD68B6"/>
    <w:rsid w:val="00AD68EC"/>
    <w:rsid w:val="00AE0E9F"/>
    <w:rsid w:val="00AE10EE"/>
    <w:rsid w:val="00AE1533"/>
    <w:rsid w:val="00AE48A1"/>
    <w:rsid w:val="00AE73F9"/>
    <w:rsid w:val="00AE79CE"/>
    <w:rsid w:val="00AF007A"/>
    <w:rsid w:val="00AF5BC6"/>
    <w:rsid w:val="00AF6EEA"/>
    <w:rsid w:val="00B01C44"/>
    <w:rsid w:val="00B01E19"/>
    <w:rsid w:val="00B11A5C"/>
    <w:rsid w:val="00B20989"/>
    <w:rsid w:val="00B23FD2"/>
    <w:rsid w:val="00B26FCD"/>
    <w:rsid w:val="00B27046"/>
    <w:rsid w:val="00B340BF"/>
    <w:rsid w:val="00B34978"/>
    <w:rsid w:val="00B41C73"/>
    <w:rsid w:val="00B426CE"/>
    <w:rsid w:val="00B435DE"/>
    <w:rsid w:val="00B45526"/>
    <w:rsid w:val="00B4672F"/>
    <w:rsid w:val="00B4737C"/>
    <w:rsid w:val="00B47895"/>
    <w:rsid w:val="00B52FB0"/>
    <w:rsid w:val="00B53B8E"/>
    <w:rsid w:val="00B61E81"/>
    <w:rsid w:val="00B62F65"/>
    <w:rsid w:val="00B63012"/>
    <w:rsid w:val="00B659B4"/>
    <w:rsid w:val="00B66138"/>
    <w:rsid w:val="00B67E28"/>
    <w:rsid w:val="00B704CE"/>
    <w:rsid w:val="00B71BCD"/>
    <w:rsid w:val="00B7228B"/>
    <w:rsid w:val="00B7523A"/>
    <w:rsid w:val="00B75638"/>
    <w:rsid w:val="00B7579B"/>
    <w:rsid w:val="00B758F6"/>
    <w:rsid w:val="00B82AD2"/>
    <w:rsid w:val="00B83733"/>
    <w:rsid w:val="00B83B94"/>
    <w:rsid w:val="00B86D0E"/>
    <w:rsid w:val="00B90239"/>
    <w:rsid w:val="00B93BD2"/>
    <w:rsid w:val="00B93E73"/>
    <w:rsid w:val="00B94C06"/>
    <w:rsid w:val="00BA11FB"/>
    <w:rsid w:val="00BA46C8"/>
    <w:rsid w:val="00BA4B51"/>
    <w:rsid w:val="00BA6F1C"/>
    <w:rsid w:val="00BB0BA2"/>
    <w:rsid w:val="00BB1099"/>
    <w:rsid w:val="00BB264E"/>
    <w:rsid w:val="00BB34A6"/>
    <w:rsid w:val="00BB3F22"/>
    <w:rsid w:val="00BB4D84"/>
    <w:rsid w:val="00BC1179"/>
    <w:rsid w:val="00BC30A3"/>
    <w:rsid w:val="00BC4C9A"/>
    <w:rsid w:val="00BC5616"/>
    <w:rsid w:val="00BC58A6"/>
    <w:rsid w:val="00BD0397"/>
    <w:rsid w:val="00BD2AFB"/>
    <w:rsid w:val="00BD32C5"/>
    <w:rsid w:val="00BD3DBB"/>
    <w:rsid w:val="00BD6B4F"/>
    <w:rsid w:val="00BD7904"/>
    <w:rsid w:val="00BD7C14"/>
    <w:rsid w:val="00BD7CF0"/>
    <w:rsid w:val="00BE1CFD"/>
    <w:rsid w:val="00BE33A4"/>
    <w:rsid w:val="00BE3AA8"/>
    <w:rsid w:val="00BE7FA3"/>
    <w:rsid w:val="00BF00E7"/>
    <w:rsid w:val="00BF3E1C"/>
    <w:rsid w:val="00BF7EAC"/>
    <w:rsid w:val="00C012CC"/>
    <w:rsid w:val="00C01C1E"/>
    <w:rsid w:val="00C04554"/>
    <w:rsid w:val="00C04DDB"/>
    <w:rsid w:val="00C12063"/>
    <w:rsid w:val="00C1467E"/>
    <w:rsid w:val="00C161B4"/>
    <w:rsid w:val="00C20F14"/>
    <w:rsid w:val="00C22131"/>
    <w:rsid w:val="00C421C3"/>
    <w:rsid w:val="00C426BA"/>
    <w:rsid w:val="00C45C69"/>
    <w:rsid w:val="00C56752"/>
    <w:rsid w:val="00C56DAD"/>
    <w:rsid w:val="00C5740B"/>
    <w:rsid w:val="00C57AC3"/>
    <w:rsid w:val="00C6016F"/>
    <w:rsid w:val="00C6322F"/>
    <w:rsid w:val="00C65DA4"/>
    <w:rsid w:val="00C7153C"/>
    <w:rsid w:val="00C717A0"/>
    <w:rsid w:val="00C729E9"/>
    <w:rsid w:val="00C753A3"/>
    <w:rsid w:val="00C816FC"/>
    <w:rsid w:val="00C82123"/>
    <w:rsid w:val="00C84816"/>
    <w:rsid w:val="00C84BDD"/>
    <w:rsid w:val="00C8756E"/>
    <w:rsid w:val="00C87BB0"/>
    <w:rsid w:val="00C9231D"/>
    <w:rsid w:val="00C92D4B"/>
    <w:rsid w:val="00CA1CB0"/>
    <w:rsid w:val="00CA2096"/>
    <w:rsid w:val="00CA65A1"/>
    <w:rsid w:val="00CA676B"/>
    <w:rsid w:val="00CB0463"/>
    <w:rsid w:val="00CB593A"/>
    <w:rsid w:val="00CB6224"/>
    <w:rsid w:val="00CB736F"/>
    <w:rsid w:val="00CC1709"/>
    <w:rsid w:val="00CD537F"/>
    <w:rsid w:val="00CD7C75"/>
    <w:rsid w:val="00CE1B8B"/>
    <w:rsid w:val="00CE28B9"/>
    <w:rsid w:val="00CE5353"/>
    <w:rsid w:val="00CE6936"/>
    <w:rsid w:val="00CF0658"/>
    <w:rsid w:val="00CF1F5F"/>
    <w:rsid w:val="00CF5FAD"/>
    <w:rsid w:val="00CF7271"/>
    <w:rsid w:val="00D01629"/>
    <w:rsid w:val="00D027A0"/>
    <w:rsid w:val="00D028A2"/>
    <w:rsid w:val="00D035A4"/>
    <w:rsid w:val="00D03706"/>
    <w:rsid w:val="00D03F06"/>
    <w:rsid w:val="00D06796"/>
    <w:rsid w:val="00D109DE"/>
    <w:rsid w:val="00D114D3"/>
    <w:rsid w:val="00D13C6E"/>
    <w:rsid w:val="00D15199"/>
    <w:rsid w:val="00D15BCB"/>
    <w:rsid w:val="00D22BBB"/>
    <w:rsid w:val="00D239ED"/>
    <w:rsid w:val="00D35072"/>
    <w:rsid w:val="00D35754"/>
    <w:rsid w:val="00D35EF6"/>
    <w:rsid w:val="00D379AE"/>
    <w:rsid w:val="00D37B21"/>
    <w:rsid w:val="00D37C3F"/>
    <w:rsid w:val="00D37E71"/>
    <w:rsid w:val="00D37EE5"/>
    <w:rsid w:val="00D404F5"/>
    <w:rsid w:val="00D42ED5"/>
    <w:rsid w:val="00D4356E"/>
    <w:rsid w:val="00D436EB"/>
    <w:rsid w:val="00D45D92"/>
    <w:rsid w:val="00D4658D"/>
    <w:rsid w:val="00D470A4"/>
    <w:rsid w:val="00D5610F"/>
    <w:rsid w:val="00D5790E"/>
    <w:rsid w:val="00D60069"/>
    <w:rsid w:val="00D61203"/>
    <w:rsid w:val="00D6637E"/>
    <w:rsid w:val="00D74B7B"/>
    <w:rsid w:val="00D74F12"/>
    <w:rsid w:val="00D75D50"/>
    <w:rsid w:val="00D778B0"/>
    <w:rsid w:val="00D77A55"/>
    <w:rsid w:val="00D816E8"/>
    <w:rsid w:val="00D81790"/>
    <w:rsid w:val="00D826B7"/>
    <w:rsid w:val="00D83BAF"/>
    <w:rsid w:val="00D85AC8"/>
    <w:rsid w:val="00D87953"/>
    <w:rsid w:val="00D910AB"/>
    <w:rsid w:val="00D91DCE"/>
    <w:rsid w:val="00D972ED"/>
    <w:rsid w:val="00DA1140"/>
    <w:rsid w:val="00DA1A7F"/>
    <w:rsid w:val="00DA3A21"/>
    <w:rsid w:val="00DA3C1D"/>
    <w:rsid w:val="00DA4415"/>
    <w:rsid w:val="00DA559F"/>
    <w:rsid w:val="00DB4954"/>
    <w:rsid w:val="00DC1405"/>
    <w:rsid w:val="00DC181D"/>
    <w:rsid w:val="00DC2E2A"/>
    <w:rsid w:val="00DC346D"/>
    <w:rsid w:val="00DC6E3A"/>
    <w:rsid w:val="00DC72A4"/>
    <w:rsid w:val="00DC74A9"/>
    <w:rsid w:val="00DD07BB"/>
    <w:rsid w:val="00DD4ED4"/>
    <w:rsid w:val="00DD50D1"/>
    <w:rsid w:val="00DD5647"/>
    <w:rsid w:val="00DD7EFF"/>
    <w:rsid w:val="00DE1EB2"/>
    <w:rsid w:val="00DE21C4"/>
    <w:rsid w:val="00DE4177"/>
    <w:rsid w:val="00DE487B"/>
    <w:rsid w:val="00DE51A3"/>
    <w:rsid w:val="00DE541C"/>
    <w:rsid w:val="00DE6552"/>
    <w:rsid w:val="00DF0D79"/>
    <w:rsid w:val="00DF0DE0"/>
    <w:rsid w:val="00DF623F"/>
    <w:rsid w:val="00DF6FC1"/>
    <w:rsid w:val="00E045F1"/>
    <w:rsid w:val="00E10DBA"/>
    <w:rsid w:val="00E1190D"/>
    <w:rsid w:val="00E130BA"/>
    <w:rsid w:val="00E1601A"/>
    <w:rsid w:val="00E20855"/>
    <w:rsid w:val="00E250B4"/>
    <w:rsid w:val="00E262E2"/>
    <w:rsid w:val="00E30A09"/>
    <w:rsid w:val="00E30A56"/>
    <w:rsid w:val="00E32397"/>
    <w:rsid w:val="00E327F1"/>
    <w:rsid w:val="00E32994"/>
    <w:rsid w:val="00E32BAF"/>
    <w:rsid w:val="00E33F7B"/>
    <w:rsid w:val="00E34185"/>
    <w:rsid w:val="00E35EBE"/>
    <w:rsid w:val="00E42365"/>
    <w:rsid w:val="00E43F0A"/>
    <w:rsid w:val="00E44078"/>
    <w:rsid w:val="00E464B0"/>
    <w:rsid w:val="00E46A18"/>
    <w:rsid w:val="00E52E8F"/>
    <w:rsid w:val="00E56058"/>
    <w:rsid w:val="00E56496"/>
    <w:rsid w:val="00E572AD"/>
    <w:rsid w:val="00E6793D"/>
    <w:rsid w:val="00E75656"/>
    <w:rsid w:val="00E77051"/>
    <w:rsid w:val="00E807F6"/>
    <w:rsid w:val="00E8090A"/>
    <w:rsid w:val="00E8216F"/>
    <w:rsid w:val="00E82A99"/>
    <w:rsid w:val="00E8776F"/>
    <w:rsid w:val="00E9407B"/>
    <w:rsid w:val="00EA3A4F"/>
    <w:rsid w:val="00EA61EA"/>
    <w:rsid w:val="00EB27EC"/>
    <w:rsid w:val="00EB3626"/>
    <w:rsid w:val="00EB765D"/>
    <w:rsid w:val="00EC0368"/>
    <w:rsid w:val="00EC1F32"/>
    <w:rsid w:val="00EC3A8E"/>
    <w:rsid w:val="00EC4B8B"/>
    <w:rsid w:val="00ED0395"/>
    <w:rsid w:val="00ED03B6"/>
    <w:rsid w:val="00ED2AF9"/>
    <w:rsid w:val="00ED31C1"/>
    <w:rsid w:val="00ED639F"/>
    <w:rsid w:val="00EE3052"/>
    <w:rsid w:val="00EF175A"/>
    <w:rsid w:val="00EF289F"/>
    <w:rsid w:val="00EF2B7C"/>
    <w:rsid w:val="00EF40E6"/>
    <w:rsid w:val="00EF5BC8"/>
    <w:rsid w:val="00EF645B"/>
    <w:rsid w:val="00EF6A79"/>
    <w:rsid w:val="00EF6E7C"/>
    <w:rsid w:val="00EF74BB"/>
    <w:rsid w:val="00EF7E62"/>
    <w:rsid w:val="00EF7FF8"/>
    <w:rsid w:val="00F0050B"/>
    <w:rsid w:val="00F07C0B"/>
    <w:rsid w:val="00F12E5C"/>
    <w:rsid w:val="00F15BB8"/>
    <w:rsid w:val="00F20D26"/>
    <w:rsid w:val="00F22AAE"/>
    <w:rsid w:val="00F24178"/>
    <w:rsid w:val="00F25AA1"/>
    <w:rsid w:val="00F27CB6"/>
    <w:rsid w:val="00F318BD"/>
    <w:rsid w:val="00F318F4"/>
    <w:rsid w:val="00F32889"/>
    <w:rsid w:val="00F33683"/>
    <w:rsid w:val="00F34DF9"/>
    <w:rsid w:val="00F41439"/>
    <w:rsid w:val="00F53E8C"/>
    <w:rsid w:val="00F53EEF"/>
    <w:rsid w:val="00F55D84"/>
    <w:rsid w:val="00F60F2D"/>
    <w:rsid w:val="00F62920"/>
    <w:rsid w:val="00F63E49"/>
    <w:rsid w:val="00F673F1"/>
    <w:rsid w:val="00F700EF"/>
    <w:rsid w:val="00F70B52"/>
    <w:rsid w:val="00F70B7C"/>
    <w:rsid w:val="00F743B7"/>
    <w:rsid w:val="00F77B3B"/>
    <w:rsid w:val="00F77F21"/>
    <w:rsid w:val="00F815FC"/>
    <w:rsid w:val="00F83002"/>
    <w:rsid w:val="00F92AFD"/>
    <w:rsid w:val="00F9664C"/>
    <w:rsid w:val="00F96D39"/>
    <w:rsid w:val="00F971C7"/>
    <w:rsid w:val="00F97E89"/>
    <w:rsid w:val="00FA1255"/>
    <w:rsid w:val="00FA5140"/>
    <w:rsid w:val="00FA5A1E"/>
    <w:rsid w:val="00FA6D04"/>
    <w:rsid w:val="00FB1C9D"/>
    <w:rsid w:val="00FB2D16"/>
    <w:rsid w:val="00FC01EC"/>
    <w:rsid w:val="00FC4B45"/>
    <w:rsid w:val="00FC7657"/>
    <w:rsid w:val="00FD0CCB"/>
    <w:rsid w:val="00FD3D5E"/>
    <w:rsid w:val="00FE0AB0"/>
    <w:rsid w:val="00FE5E4E"/>
    <w:rsid w:val="00FE7F43"/>
    <w:rsid w:val="00FF665C"/>
    <w:rsid w:val="00FF7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0D648082-D1C8-4514-80CD-62594D32C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42A9"/>
    <w:pPr>
      <w:spacing w:after="200" w:line="276" w:lineRule="auto"/>
    </w:pPr>
    <w:rPr>
      <w:rFonts w:eastAsia="Times New Roman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0542A9"/>
    <w:pPr>
      <w:keepNext/>
      <w:tabs>
        <w:tab w:val="num" w:pos="1620"/>
      </w:tabs>
      <w:suppressAutoHyphens/>
      <w:spacing w:after="0" w:line="240" w:lineRule="auto"/>
      <w:ind w:left="1620" w:hanging="360"/>
      <w:jc w:val="center"/>
      <w:outlineLvl w:val="0"/>
    </w:pPr>
    <w:rPr>
      <w:rFonts w:ascii="Times New Roman" w:hAnsi="Times New Roman" w:cs="Calibri"/>
      <w:b/>
      <w:bCs/>
      <w:sz w:val="24"/>
      <w:szCs w:val="24"/>
      <w:lang w:eastAsia="ar-SA"/>
    </w:rPr>
  </w:style>
  <w:style w:type="paragraph" w:styleId="2">
    <w:name w:val="heading 2"/>
    <w:basedOn w:val="a"/>
    <w:next w:val="a"/>
    <w:link w:val="20"/>
    <w:uiPriority w:val="99"/>
    <w:qFormat/>
    <w:rsid w:val="000542A9"/>
    <w:pPr>
      <w:keepNext/>
      <w:tabs>
        <w:tab w:val="num" w:pos="1620"/>
      </w:tabs>
      <w:suppressAutoHyphens/>
      <w:spacing w:before="240" w:after="60" w:line="240" w:lineRule="auto"/>
      <w:ind w:left="1620" w:hanging="360"/>
      <w:outlineLvl w:val="1"/>
    </w:pPr>
    <w:rPr>
      <w:rFonts w:ascii="Arial" w:hAnsi="Arial" w:cs="Calibri"/>
      <w:b/>
      <w:bCs/>
      <w:i/>
      <w:iCs/>
      <w:sz w:val="28"/>
      <w:szCs w:val="28"/>
      <w:lang w:eastAsia="ar-SA"/>
    </w:rPr>
  </w:style>
  <w:style w:type="paragraph" w:styleId="3">
    <w:name w:val="heading 3"/>
    <w:basedOn w:val="a"/>
    <w:next w:val="a"/>
    <w:link w:val="3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2"/>
    </w:pPr>
    <w:rPr>
      <w:rFonts w:ascii="Cambria" w:eastAsia="MS ????" w:hAnsi="Cambria" w:cs="Calibri"/>
      <w:b/>
      <w:bCs/>
      <w:color w:val="4F81BD"/>
      <w:sz w:val="20"/>
      <w:szCs w:val="20"/>
      <w:lang w:eastAsia="ar-SA"/>
    </w:rPr>
  </w:style>
  <w:style w:type="paragraph" w:styleId="4">
    <w:name w:val="heading 4"/>
    <w:basedOn w:val="a"/>
    <w:next w:val="a"/>
    <w:link w:val="4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3"/>
    </w:pPr>
    <w:rPr>
      <w:rFonts w:ascii="Cambria" w:eastAsia="MS ????" w:hAnsi="Cambria" w:cs="Calibri"/>
      <w:b/>
      <w:bCs/>
      <w:i/>
      <w:iCs/>
      <w:color w:val="4F81BD"/>
      <w:sz w:val="20"/>
      <w:szCs w:val="20"/>
      <w:lang w:eastAsia="ar-SA"/>
    </w:rPr>
  </w:style>
  <w:style w:type="paragraph" w:styleId="5">
    <w:name w:val="heading 5"/>
    <w:basedOn w:val="a"/>
    <w:next w:val="a"/>
    <w:link w:val="50"/>
    <w:uiPriority w:val="99"/>
    <w:qFormat/>
    <w:rsid w:val="000542A9"/>
    <w:pPr>
      <w:keepNext/>
      <w:widowControl w:val="0"/>
      <w:spacing w:after="0" w:line="240" w:lineRule="auto"/>
      <w:outlineLvl w:val="4"/>
    </w:pPr>
    <w:rPr>
      <w:rFonts w:ascii="Times New Roman" w:eastAsia="Calibri" w:hAnsi="Times New Roman"/>
      <w:b/>
      <w:bCs/>
      <w:sz w:val="36"/>
      <w:szCs w:val="36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0542A9"/>
    <w:pPr>
      <w:keepNext/>
      <w:widowControl w:val="0"/>
      <w:spacing w:after="0" w:line="240" w:lineRule="auto"/>
      <w:outlineLvl w:val="5"/>
    </w:pPr>
    <w:rPr>
      <w:rFonts w:ascii="Times New Roman" w:eastAsia="Calibri" w:hAnsi="Times New Roman"/>
      <w:b/>
      <w:bCs/>
      <w:sz w:val="16"/>
      <w:szCs w:val="16"/>
      <w:lang w:eastAsia="ru-RU"/>
    </w:rPr>
  </w:style>
  <w:style w:type="paragraph" w:styleId="7">
    <w:name w:val="heading 7"/>
    <w:basedOn w:val="a"/>
    <w:next w:val="a"/>
    <w:link w:val="70"/>
    <w:uiPriority w:val="99"/>
    <w:qFormat/>
    <w:rsid w:val="000542A9"/>
    <w:pPr>
      <w:keepNext/>
      <w:keepLines/>
      <w:spacing w:before="200" w:after="0"/>
      <w:outlineLvl w:val="6"/>
    </w:pPr>
    <w:rPr>
      <w:rFonts w:ascii="Calibri Light" w:eastAsia="Calibri" w:hAnsi="Calibri Light"/>
      <w:i/>
      <w:iCs/>
      <w:color w:val="404040"/>
      <w:sz w:val="20"/>
      <w:szCs w:val="20"/>
      <w:lang w:eastAsia="ru-RU"/>
    </w:rPr>
  </w:style>
  <w:style w:type="paragraph" w:styleId="8">
    <w:name w:val="heading 8"/>
    <w:basedOn w:val="a"/>
    <w:next w:val="a"/>
    <w:link w:val="80"/>
    <w:uiPriority w:val="99"/>
    <w:qFormat/>
    <w:rsid w:val="000542A9"/>
    <w:pPr>
      <w:keepNext/>
      <w:keepLines/>
      <w:spacing w:before="200" w:after="0"/>
      <w:outlineLvl w:val="7"/>
    </w:pPr>
    <w:rPr>
      <w:rFonts w:ascii="Calibri Light" w:eastAsia="Calibri" w:hAnsi="Calibri Light"/>
      <w:color w:val="40404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20">
    <w:name w:val="Заголовок 2 Знак"/>
    <w:basedOn w:val="a0"/>
    <w:link w:val="2"/>
    <w:uiPriority w:val="99"/>
    <w:locked/>
    <w:rsid w:val="000542A9"/>
    <w:rPr>
      <w:rFonts w:ascii="Arial" w:hAnsi="Arial" w:cs="Times New Roman"/>
      <w:b/>
      <w:i/>
      <w:sz w:val="28"/>
      <w:lang w:val="ru-RU" w:eastAsia="ar-SA" w:bidi="ar-SA"/>
    </w:rPr>
  </w:style>
  <w:style w:type="character" w:customStyle="1" w:styleId="30">
    <w:name w:val="Заголовок 3 Знак"/>
    <w:basedOn w:val="a0"/>
    <w:link w:val="3"/>
    <w:uiPriority w:val="99"/>
    <w:locked/>
    <w:rsid w:val="000542A9"/>
    <w:rPr>
      <w:rFonts w:ascii="Cambria" w:eastAsia="MS ????" w:hAnsi="Cambria" w:cs="Times New Roman"/>
      <w:b/>
      <w:color w:val="4F81BD"/>
      <w:sz w:val="20"/>
      <w:lang w:val="ru-RU" w:eastAsia="ar-SA" w:bidi="ar-SA"/>
    </w:rPr>
  </w:style>
  <w:style w:type="character" w:customStyle="1" w:styleId="40">
    <w:name w:val="Заголовок 4 Знак"/>
    <w:basedOn w:val="a0"/>
    <w:link w:val="4"/>
    <w:uiPriority w:val="99"/>
    <w:locked/>
    <w:rsid w:val="000542A9"/>
    <w:rPr>
      <w:rFonts w:ascii="Cambria" w:eastAsia="MS ????" w:hAnsi="Cambria" w:cs="Times New Roman"/>
      <w:b/>
      <w:i/>
      <w:color w:val="4F81BD"/>
      <w:sz w:val="20"/>
      <w:lang w:val="ru-RU" w:eastAsia="ar-SA" w:bidi="ar-SA"/>
    </w:rPr>
  </w:style>
  <w:style w:type="character" w:customStyle="1" w:styleId="50">
    <w:name w:val="Заголовок 5 Знак"/>
    <w:basedOn w:val="a0"/>
    <w:link w:val="5"/>
    <w:uiPriority w:val="99"/>
    <w:locked/>
    <w:rsid w:val="000542A9"/>
    <w:rPr>
      <w:rFonts w:ascii="Times New Roman" w:hAnsi="Times New Roman" w:cs="Times New Roman"/>
      <w:b/>
      <w:sz w:val="36"/>
      <w:lang w:val="ru-RU"/>
    </w:rPr>
  </w:style>
  <w:style w:type="character" w:customStyle="1" w:styleId="60">
    <w:name w:val="Заголовок 6 Знак"/>
    <w:basedOn w:val="a0"/>
    <w:link w:val="6"/>
    <w:uiPriority w:val="99"/>
    <w:locked/>
    <w:rsid w:val="000542A9"/>
    <w:rPr>
      <w:rFonts w:ascii="Times New Roman" w:hAnsi="Times New Roman" w:cs="Times New Roman"/>
      <w:b/>
      <w:sz w:val="16"/>
      <w:lang w:val="ru-RU"/>
    </w:rPr>
  </w:style>
  <w:style w:type="character" w:customStyle="1" w:styleId="70">
    <w:name w:val="Заголовок 7 Знак"/>
    <w:basedOn w:val="a0"/>
    <w:link w:val="7"/>
    <w:uiPriority w:val="99"/>
    <w:locked/>
    <w:rsid w:val="000542A9"/>
    <w:rPr>
      <w:rFonts w:ascii="Calibri Light" w:hAnsi="Calibri Light" w:cs="Times New Roman"/>
      <w:i/>
      <w:color w:val="404040"/>
      <w:lang w:val="ru-RU"/>
    </w:rPr>
  </w:style>
  <w:style w:type="character" w:customStyle="1" w:styleId="80">
    <w:name w:val="Заголовок 8 Знак"/>
    <w:basedOn w:val="a0"/>
    <w:link w:val="8"/>
    <w:uiPriority w:val="99"/>
    <w:locked/>
    <w:rsid w:val="000542A9"/>
    <w:rPr>
      <w:rFonts w:ascii="Calibri Light" w:hAnsi="Calibri Light" w:cs="Times New Roman"/>
      <w:color w:val="404040"/>
      <w:sz w:val="20"/>
      <w:lang w:val="ru-RU"/>
    </w:rPr>
  </w:style>
  <w:style w:type="paragraph" w:customStyle="1" w:styleId="11">
    <w:name w:val="Абзац списка1"/>
    <w:basedOn w:val="a"/>
    <w:uiPriority w:val="99"/>
    <w:rsid w:val="000542A9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character" w:styleId="a3">
    <w:name w:val="Hyperlink"/>
    <w:basedOn w:val="a0"/>
    <w:uiPriority w:val="99"/>
    <w:rsid w:val="000542A9"/>
    <w:rPr>
      <w:rFonts w:cs="Times New Roman"/>
      <w:color w:val="0563C1"/>
      <w:u w:val="single"/>
    </w:rPr>
  </w:style>
  <w:style w:type="paragraph" w:customStyle="1" w:styleId="110">
    <w:name w:val="Абзац списка11"/>
    <w:basedOn w:val="a"/>
    <w:uiPriority w:val="99"/>
    <w:rsid w:val="000542A9"/>
    <w:pPr>
      <w:suppressAutoHyphens/>
      <w:spacing w:after="0" w:line="240" w:lineRule="auto"/>
      <w:ind w:left="720"/>
    </w:pPr>
    <w:rPr>
      <w:rFonts w:ascii="Times New Roman" w:hAnsi="Times New Roman" w:cs="Calibri"/>
      <w:sz w:val="20"/>
      <w:szCs w:val="20"/>
      <w:lang w:val="uk-UA" w:eastAsia="ar-SA"/>
    </w:rPr>
  </w:style>
  <w:style w:type="paragraph" w:customStyle="1" w:styleId="21">
    <w:name w:val="Абзац списка2"/>
    <w:basedOn w:val="a"/>
    <w:uiPriority w:val="99"/>
    <w:rsid w:val="000542A9"/>
    <w:pPr>
      <w:ind w:left="720"/>
    </w:pPr>
    <w:rPr>
      <w:rFonts w:eastAsia="Calibri"/>
    </w:rPr>
  </w:style>
  <w:style w:type="paragraph" w:styleId="a4">
    <w:name w:val="Title"/>
    <w:basedOn w:val="a"/>
    <w:next w:val="a5"/>
    <w:link w:val="a6"/>
    <w:uiPriority w:val="99"/>
    <w:qFormat/>
    <w:rsid w:val="000542A9"/>
    <w:pPr>
      <w:suppressAutoHyphens/>
      <w:spacing w:after="0" w:line="240" w:lineRule="auto"/>
      <w:jc w:val="center"/>
    </w:pPr>
    <w:rPr>
      <w:rFonts w:ascii="Times New Roman" w:hAnsi="Times New Roman" w:cs="Calibri"/>
      <w:b/>
      <w:bCs/>
      <w:sz w:val="24"/>
      <w:szCs w:val="24"/>
      <w:lang w:eastAsia="ar-SA"/>
    </w:rPr>
  </w:style>
  <w:style w:type="character" w:customStyle="1" w:styleId="a6">
    <w:name w:val="Заголовок Знак"/>
    <w:basedOn w:val="a0"/>
    <w:link w:val="a4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a7">
    <w:name w:val="Название Знак"/>
    <w:uiPriority w:val="99"/>
    <w:rsid w:val="000542A9"/>
    <w:rPr>
      <w:rFonts w:ascii="Calibri Light" w:hAnsi="Calibri Light"/>
      <w:color w:val="323E4F"/>
      <w:spacing w:val="5"/>
      <w:kern w:val="28"/>
      <w:sz w:val="52"/>
    </w:rPr>
  </w:style>
  <w:style w:type="paragraph" w:styleId="a5">
    <w:name w:val="Subtitle"/>
    <w:basedOn w:val="a"/>
    <w:next w:val="a"/>
    <w:link w:val="a8"/>
    <w:uiPriority w:val="99"/>
    <w:qFormat/>
    <w:rsid w:val="000542A9"/>
    <w:pPr>
      <w:numPr>
        <w:ilvl w:val="1"/>
      </w:numPr>
      <w:suppressAutoHyphens/>
      <w:spacing w:after="0" w:line="240" w:lineRule="auto"/>
    </w:pPr>
    <w:rPr>
      <w:rFonts w:ascii="Calibri Light" w:eastAsia="Calibri" w:hAnsi="Calibri Light"/>
      <w:i/>
      <w:iCs/>
      <w:color w:val="4472C4"/>
      <w:spacing w:val="15"/>
      <w:sz w:val="24"/>
      <w:szCs w:val="24"/>
      <w:lang w:eastAsia="ar-SA"/>
    </w:rPr>
  </w:style>
  <w:style w:type="character" w:customStyle="1" w:styleId="a8">
    <w:name w:val="Подзаголовок Знак"/>
    <w:basedOn w:val="a0"/>
    <w:link w:val="a5"/>
    <w:uiPriority w:val="99"/>
    <w:locked/>
    <w:rsid w:val="000542A9"/>
    <w:rPr>
      <w:rFonts w:ascii="Calibri Light" w:hAnsi="Calibri Light" w:cs="Times New Roman"/>
      <w:i/>
      <w:color w:val="4472C4"/>
      <w:spacing w:val="15"/>
      <w:sz w:val="24"/>
      <w:lang w:eastAsia="ar-SA" w:bidi="ar-SA"/>
    </w:rPr>
  </w:style>
  <w:style w:type="character" w:styleId="a9">
    <w:name w:val="Strong"/>
    <w:basedOn w:val="a0"/>
    <w:uiPriority w:val="99"/>
    <w:qFormat/>
    <w:rsid w:val="000542A9"/>
    <w:rPr>
      <w:rFonts w:ascii="Times New Roman" w:hAnsi="Times New Roman" w:cs="Times New Roman"/>
      <w:b/>
    </w:rPr>
  </w:style>
  <w:style w:type="character" w:styleId="aa">
    <w:name w:val="Emphasis"/>
    <w:basedOn w:val="a0"/>
    <w:uiPriority w:val="99"/>
    <w:qFormat/>
    <w:rsid w:val="000542A9"/>
    <w:rPr>
      <w:rFonts w:cs="Times New Roman"/>
      <w:i/>
    </w:rPr>
  </w:style>
  <w:style w:type="paragraph" w:customStyle="1" w:styleId="12">
    <w:name w:val="Без интервала1"/>
    <w:uiPriority w:val="99"/>
    <w:rsid w:val="000542A9"/>
    <w:rPr>
      <w:rFonts w:eastAsia="Times New Roman"/>
      <w:lang w:eastAsia="en-US"/>
    </w:rPr>
  </w:style>
  <w:style w:type="table" w:customStyle="1" w:styleId="13">
    <w:name w:val="Сетка таблицы1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Table Grid"/>
    <w:basedOn w:val="a1"/>
    <w:uiPriority w:val="99"/>
    <w:rsid w:val="000542A9"/>
    <w:rPr>
      <w:rFonts w:eastAsia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"/>
    <w:link w:val="ad"/>
    <w:uiPriority w:val="99"/>
    <w:semiHidden/>
    <w:rsid w:val="000542A9"/>
    <w:pPr>
      <w:spacing w:after="0" w:line="240" w:lineRule="auto"/>
    </w:pPr>
    <w:rPr>
      <w:rFonts w:ascii="Tahoma" w:eastAsia="Calibri" w:hAnsi="Tahoma"/>
      <w:sz w:val="16"/>
      <w:szCs w:val="16"/>
      <w:lang w:eastAsia="ru-RU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0542A9"/>
    <w:rPr>
      <w:rFonts w:ascii="Tahoma" w:hAnsi="Tahoma" w:cs="Times New Roman"/>
      <w:sz w:val="16"/>
      <w:lang w:val="ru-RU"/>
    </w:rPr>
  </w:style>
  <w:style w:type="table" w:customStyle="1" w:styleId="31">
    <w:name w:val="Сетка таблицы3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Body Text Indent 2"/>
    <w:aliases w:val="Знак9"/>
    <w:basedOn w:val="a"/>
    <w:link w:val="24"/>
    <w:uiPriority w:val="99"/>
    <w:rsid w:val="000542A9"/>
    <w:pPr>
      <w:spacing w:after="120" w:line="480" w:lineRule="auto"/>
      <w:ind w:left="283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aliases w:val="Знак9 Знак"/>
    <w:basedOn w:val="a0"/>
    <w:link w:val="23"/>
    <w:uiPriority w:val="99"/>
    <w:locked/>
    <w:rsid w:val="000542A9"/>
    <w:rPr>
      <w:rFonts w:ascii="Times New Roman" w:hAnsi="Times New Roman" w:cs="Times New Roman"/>
      <w:sz w:val="24"/>
      <w:lang w:val="ru-RU" w:eastAsia="ru-RU"/>
    </w:rPr>
  </w:style>
  <w:style w:type="paragraph" w:customStyle="1" w:styleId="111">
    <w:name w:val="Без интервала11"/>
    <w:uiPriority w:val="99"/>
    <w:rsid w:val="000542A9"/>
    <w:rPr>
      <w:rFonts w:ascii="Times New Roman" w:hAnsi="Times New Roman"/>
      <w:sz w:val="24"/>
      <w:szCs w:val="24"/>
    </w:rPr>
  </w:style>
  <w:style w:type="paragraph" w:styleId="ae">
    <w:name w:val="header"/>
    <w:basedOn w:val="a"/>
    <w:link w:val="af"/>
    <w:uiPriority w:val="99"/>
    <w:rsid w:val="000542A9"/>
    <w:pPr>
      <w:tabs>
        <w:tab w:val="center" w:pos="4677"/>
        <w:tab w:val="right" w:pos="9355"/>
      </w:tabs>
      <w:spacing w:after="0" w:line="240" w:lineRule="auto"/>
    </w:pPr>
    <w:rPr>
      <w:rFonts w:eastAsia="Calibri"/>
      <w:sz w:val="20"/>
      <w:szCs w:val="20"/>
      <w:lang w:eastAsia="ru-RU"/>
    </w:rPr>
  </w:style>
  <w:style w:type="character" w:customStyle="1" w:styleId="af">
    <w:name w:val="Верхний колонтитул Знак"/>
    <w:basedOn w:val="a0"/>
    <w:link w:val="ae"/>
    <w:uiPriority w:val="99"/>
    <w:locked/>
    <w:rsid w:val="000542A9"/>
    <w:rPr>
      <w:rFonts w:ascii="Calibri" w:hAnsi="Calibri" w:cs="Times New Roman"/>
      <w:lang w:val="ru-RU" w:eastAsia="ru-RU"/>
    </w:rPr>
  </w:style>
  <w:style w:type="paragraph" w:customStyle="1" w:styleId="25">
    <w:name w:val="Без интервала2"/>
    <w:uiPriority w:val="99"/>
    <w:rsid w:val="000542A9"/>
    <w:pPr>
      <w:suppressAutoHyphens/>
    </w:pPr>
    <w:rPr>
      <w:lang w:eastAsia="ar-SA"/>
    </w:rPr>
  </w:style>
  <w:style w:type="paragraph" w:customStyle="1" w:styleId="14">
    <w:name w:val="заголовок 1"/>
    <w:basedOn w:val="a"/>
    <w:next w:val="a"/>
    <w:uiPriority w:val="99"/>
    <w:rsid w:val="000542A9"/>
    <w:pPr>
      <w:keepNext/>
      <w:autoSpaceDE w:val="0"/>
      <w:autoSpaceDN w:val="0"/>
      <w:spacing w:after="0" w:line="240" w:lineRule="auto"/>
      <w:ind w:firstLine="720"/>
    </w:pPr>
    <w:rPr>
      <w:rFonts w:ascii="Times New Roman" w:eastAsia="Calibri" w:hAnsi="Times New Roman"/>
      <w:sz w:val="28"/>
      <w:szCs w:val="28"/>
      <w:lang w:val="uk-UA" w:eastAsia="ru-RU"/>
    </w:rPr>
  </w:style>
  <w:style w:type="paragraph" w:styleId="af0">
    <w:name w:val="footnote text"/>
    <w:basedOn w:val="a"/>
    <w:link w:val="af1"/>
    <w:uiPriority w:val="99"/>
    <w:semiHidden/>
    <w:rsid w:val="000542A9"/>
    <w:pPr>
      <w:spacing w:after="0" w:line="240" w:lineRule="auto"/>
    </w:pPr>
    <w:rPr>
      <w:sz w:val="20"/>
      <w:szCs w:val="20"/>
      <w:lang w:eastAsia="ru-RU"/>
    </w:rPr>
  </w:style>
  <w:style w:type="character" w:customStyle="1" w:styleId="af1">
    <w:name w:val="Текст сноски Знак"/>
    <w:basedOn w:val="a0"/>
    <w:link w:val="af0"/>
    <w:uiPriority w:val="99"/>
    <w:locked/>
    <w:rsid w:val="000542A9"/>
    <w:rPr>
      <w:rFonts w:ascii="Calibri" w:hAnsi="Calibri" w:cs="Times New Roman"/>
      <w:sz w:val="20"/>
      <w:lang w:val="ru-RU"/>
    </w:rPr>
  </w:style>
  <w:style w:type="paragraph" w:customStyle="1" w:styleId="ShapkaDocumentu">
    <w:name w:val="Shapka Documentu"/>
    <w:basedOn w:val="a"/>
    <w:uiPriority w:val="99"/>
    <w:rsid w:val="000542A9"/>
    <w:pPr>
      <w:keepNext/>
      <w:keepLines/>
      <w:spacing w:after="240" w:line="240" w:lineRule="auto"/>
      <w:ind w:left="3969"/>
      <w:jc w:val="center"/>
    </w:pPr>
    <w:rPr>
      <w:rFonts w:ascii="Antiqua" w:eastAsia="Calibri" w:hAnsi="Antiqua"/>
      <w:sz w:val="26"/>
      <w:szCs w:val="20"/>
      <w:lang w:val="uk-UA" w:eastAsia="ru-RU"/>
    </w:rPr>
  </w:style>
  <w:style w:type="character" w:customStyle="1" w:styleId="15">
    <w:name w:val="Основной текст1"/>
    <w:uiPriority w:val="99"/>
    <w:rsid w:val="000542A9"/>
    <w:rPr>
      <w:rFonts w:ascii="Times New Roman" w:hAnsi="Times New Roman"/>
      <w:color w:val="000000"/>
      <w:spacing w:val="7"/>
      <w:w w:val="100"/>
      <w:position w:val="0"/>
      <w:sz w:val="20"/>
      <w:u w:val="none"/>
      <w:lang w:val="uk-UA"/>
    </w:rPr>
  </w:style>
  <w:style w:type="character" w:customStyle="1" w:styleId="af2">
    <w:name w:val="Основной текст_"/>
    <w:link w:val="26"/>
    <w:uiPriority w:val="99"/>
    <w:locked/>
    <w:rsid w:val="000542A9"/>
    <w:rPr>
      <w:rFonts w:ascii="Times New Roman" w:hAnsi="Times New Roman"/>
      <w:spacing w:val="7"/>
      <w:sz w:val="20"/>
      <w:shd w:val="clear" w:color="auto" w:fill="FFFFFF"/>
    </w:rPr>
  </w:style>
  <w:style w:type="paragraph" w:customStyle="1" w:styleId="26">
    <w:name w:val="Основной текст2"/>
    <w:basedOn w:val="a"/>
    <w:link w:val="af2"/>
    <w:uiPriority w:val="99"/>
    <w:rsid w:val="000542A9"/>
    <w:pPr>
      <w:widowControl w:val="0"/>
      <w:shd w:val="clear" w:color="auto" w:fill="FFFFFF"/>
      <w:spacing w:after="0" w:line="274" w:lineRule="exact"/>
      <w:jc w:val="both"/>
    </w:pPr>
    <w:rPr>
      <w:rFonts w:ascii="Times New Roman" w:eastAsia="Calibri" w:hAnsi="Times New Roman"/>
      <w:spacing w:val="7"/>
      <w:sz w:val="20"/>
      <w:szCs w:val="20"/>
      <w:lang w:eastAsia="ru-RU"/>
    </w:rPr>
  </w:style>
  <w:style w:type="character" w:styleId="af3">
    <w:name w:val="FollowedHyperlink"/>
    <w:basedOn w:val="a0"/>
    <w:uiPriority w:val="99"/>
    <w:semiHidden/>
    <w:rsid w:val="000542A9"/>
    <w:rPr>
      <w:rFonts w:cs="Times New Roman"/>
      <w:color w:val="954F72"/>
      <w:u w:val="single"/>
    </w:rPr>
  </w:style>
  <w:style w:type="paragraph" w:styleId="af4">
    <w:name w:val="Body Text"/>
    <w:basedOn w:val="a"/>
    <w:link w:val="af5"/>
    <w:uiPriority w:val="99"/>
    <w:rsid w:val="000542A9"/>
    <w:pPr>
      <w:spacing w:after="120"/>
    </w:pPr>
    <w:rPr>
      <w:rFonts w:eastAsia="Calibri"/>
      <w:sz w:val="20"/>
      <w:szCs w:val="20"/>
      <w:lang w:eastAsia="ru-RU"/>
    </w:rPr>
  </w:style>
  <w:style w:type="character" w:customStyle="1" w:styleId="af5">
    <w:name w:val="Основной текст Знак"/>
    <w:basedOn w:val="a0"/>
    <w:link w:val="af4"/>
    <w:uiPriority w:val="99"/>
    <w:locked/>
    <w:rsid w:val="000542A9"/>
    <w:rPr>
      <w:rFonts w:cs="Times New Roman"/>
      <w:lang w:val="ru-RU"/>
    </w:rPr>
  </w:style>
  <w:style w:type="table" w:customStyle="1" w:styleId="51">
    <w:name w:val="Сетка таблицы5"/>
    <w:uiPriority w:val="99"/>
    <w:rsid w:val="000542A9"/>
    <w:rPr>
      <w:rFonts w:ascii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uiPriority w:val="99"/>
    <w:rsid w:val="00263374"/>
  </w:style>
  <w:style w:type="character" w:customStyle="1" w:styleId="27">
    <w:name w:val="Основной текст (2)_"/>
    <w:link w:val="28"/>
    <w:uiPriority w:val="99"/>
    <w:locked/>
    <w:rsid w:val="005A1BF7"/>
    <w:rPr>
      <w:rFonts w:ascii="Times New Roman" w:hAnsi="Times New Roman"/>
      <w:sz w:val="18"/>
      <w:shd w:val="clear" w:color="auto" w:fill="FFFFFF"/>
    </w:rPr>
  </w:style>
  <w:style w:type="paragraph" w:customStyle="1" w:styleId="28">
    <w:name w:val="Основной текст (2)"/>
    <w:basedOn w:val="a"/>
    <w:link w:val="27"/>
    <w:uiPriority w:val="99"/>
    <w:rsid w:val="005A1BF7"/>
    <w:pPr>
      <w:widowControl w:val="0"/>
      <w:shd w:val="clear" w:color="auto" w:fill="FFFFFF"/>
      <w:spacing w:after="0" w:line="221" w:lineRule="exact"/>
      <w:jc w:val="both"/>
    </w:pPr>
    <w:rPr>
      <w:rFonts w:ascii="Times New Roman" w:eastAsia="Calibri" w:hAnsi="Times New Roman"/>
      <w:sz w:val="18"/>
      <w:szCs w:val="20"/>
      <w:lang w:eastAsia="ru-RU"/>
    </w:rPr>
  </w:style>
  <w:style w:type="paragraph" w:customStyle="1" w:styleId="af6">
    <w:name w:val="Знак"/>
    <w:basedOn w:val="a"/>
    <w:uiPriority w:val="99"/>
    <w:rsid w:val="00C9231D"/>
    <w:pPr>
      <w:spacing w:after="160" w:line="240" w:lineRule="exact"/>
    </w:pPr>
    <w:rPr>
      <w:rFonts w:ascii="Verdana" w:eastAsia="Calibri" w:hAnsi="Verdana"/>
      <w:sz w:val="20"/>
      <w:szCs w:val="20"/>
      <w:lang w:val="en-US"/>
    </w:rPr>
  </w:style>
  <w:style w:type="paragraph" w:customStyle="1" w:styleId="16">
    <w:name w:val="Знак1"/>
    <w:basedOn w:val="a"/>
    <w:uiPriority w:val="99"/>
    <w:rsid w:val="00D028A2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variant1">
    <w:name w:val="variant1"/>
    <w:uiPriority w:val="99"/>
    <w:rsid w:val="00D4356E"/>
    <w:rPr>
      <w:color w:val="0000FF"/>
    </w:rPr>
  </w:style>
  <w:style w:type="paragraph" w:styleId="af7">
    <w:name w:val="List Paragraph"/>
    <w:basedOn w:val="a"/>
    <w:uiPriority w:val="99"/>
    <w:qFormat/>
    <w:rsid w:val="002F23AD"/>
    <w:pPr>
      <w:suppressAutoHyphens/>
      <w:ind w:left="720"/>
    </w:pPr>
    <w:rPr>
      <w:rFonts w:cs="Calibri"/>
      <w:lang w:eastAsia="ar-SA"/>
    </w:rPr>
  </w:style>
  <w:style w:type="paragraph" w:customStyle="1" w:styleId="Default">
    <w:name w:val="Default"/>
    <w:uiPriority w:val="99"/>
    <w:rsid w:val="003811F4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32">
    <w:name w:val="Абзац списка3"/>
    <w:basedOn w:val="a"/>
    <w:uiPriority w:val="99"/>
    <w:rsid w:val="006B03E6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customStyle="1" w:styleId="42">
    <w:name w:val="Абзац списка4"/>
    <w:basedOn w:val="a"/>
    <w:uiPriority w:val="99"/>
    <w:rsid w:val="005B146F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styleId="af8">
    <w:name w:val="Normal (Web)"/>
    <w:basedOn w:val="a"/>
    <w:uiPriority w:val="99"/>
    <w:semiHidden/>
    <w:rsid w:val="00EF2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6679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67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67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541">
                  <w:marLeft w:val="0"/>
                  <w:marRight w:val="0"/>
                  <w:marTop w:val="1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79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6679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679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679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6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67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67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67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679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knutd.edu.ua/ekts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3007</Words>
  <Characters>17142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KNUTD</Company>
  <LinksUpToDate>false</LinksUpToDate>
  <CharactersWithSpaces>20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subject/>
  <dc:creator>Оксана</dc:creator>
  <cp:keywords/>
  <dc:description/>
  <cp:lastModifiedBy>Admin</cp:lastModifiedBy>
  <cp:revision>2</cp:revision>
  <cp:lastPrinted>2021-03-19T09:14:00Z</cp:lastPrinted>
  <dcterms:created xsi:type="dcterms:W3CDTF">2021-04-12T08:34:00Z</dcterms:created>
  <dcterms:modified xsi:type="dcterms:W3CDTF">2021-04-12T08:34:00Z</dcterms:modified>
</cp:coreProperties>
</file>